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5E0F" w:rsidRPr="00B859DE" w:rsidRDefault="009E5E0F" w:rsidP="00B859DE">
      <w:pPr>
        <w:pStyle w:val="ANSIdesignation"/>
      </w:pPr>
      <w:bookmarkStart w:id="0" w:name="_Toc25579082"/>
      <w:bookmarkStart w:id="1" w:name="_Toc25585447"/>
      <w:bookmarkStart w:id="2" w:name="_Toc358711079"/>
      <w:bookmarkStart w:id="3" w:name="_GoBack"/>
      <w:r>
        <w:rPr>
          <w:noProof/>
        </w:rPr>
        <w:drawing>
          <wp:anchor distT="0" distB="0" distL="114300" distR="114300" simplePos="0" relativeHeight="251659264" behindDoc="0" locked="0" layoutInCell="1" allowOverlap="1" wp14:anchorId="3DB525CD" wp14:editId="6977F021">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7"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r w:rsidRPr="00B859DE">
        <w:t>V29_R1_2019NOV</w:t>
      </w:r>
      <w:bookmarkEnd w:id="0"/>
      <w:bookmarkEnd w:id="1"/>
    </w:p>
    <w:p w:rsidR="003262BC" w:rsidRPr="000D351C" w:rsidRDefault="003262BC">
      <w:pPr>
        <w:pStyle w:val="berschrift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rsidR="003262BC" w:rsidRDefault="003262BC">
      <w:pPr>
        <w:rPr>
          <w:noProof/>
        </w:rPr>
      </w:pP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rsidTr="00CD68FF">
        <w:trPr>
          <w:trHeight w:val="576"/>
        </w:trPr>
        <w:tc>
          <w:tcPr>
            <w:tcW w:w="2685" w:type="dxa"/>
          </w:tcPr>
          <w:p w:rsidR="003262BC" w:rsidRPr="000D351C" w:rsidRDefault="003262BC" w:rsidP="003262BC">
            <w:pPr>
              <w:rPr>
                <w:noProof/>
              </w:rPr>
            </w:pPr>
            <w:r w:rsidRPr="000D351C">
              <w:rPr>
                <w:noProof/>
              </w:rPr>
              <w:t>Chapter Chair:</w:t>
            </w:r>
          </w:p>
        </w:tc>
        <w:tc>
          <w:tcPr>
            <w:tcW w:w="6730" w:type="dxa"/>
          </w:tcPr>
          <w:p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rsidTr="00CD68FF">
        <w:trPr>
          <w:trHeight w:val="576"/>
        </w:trPr>
        <w:tc>
          <w:tcPr>
            <w:tcW w:w="2685" w:type="dxa"/>
          </w:tcPr>
          <w:p w:rsidR="00B859DE" w:rsidRPr="000D351C" w:rsidRDefault="00B859DE" w:rsidP="00B859DE">
            <w:pPr>
              <w:rPr>
                <w:noProof/>
              </w:rPr>
            </w:pPr>
            <w:r w:rsidRPr="000D351C">
              <w:rPr>
                <w:noProof/>
              </w:rPr>
              <w:t>Editor:</w:t>
            </w:r>
          </w:p>
        </w:tc>
        <w:tc>
          <w:tcPr>
            <w:tcW w:w="6730" w:type="dxa"/>
          </w:tcPr>
          <w:p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rsidTr="00CD68FF">
        <w:trPr>
          <w:trHeight w:val="435"/>
        </w:trPr>
        <w:tc>
          <w:tcPr>
            <w:tcW w:w="2685" w:type="dxa"/>
          </w:tcPr>
          <w:p w:rsidR="00B859DE" w:rsidRPr="000D351C" w:rsidRDefault="00B859DE" w:rsidP="00B859DE">
            <w:pPr>
              <w:rPr>
                <w:noProof/>
              </w:rPr>
            </w:pPr>
            <w:r w:rsidRPr="000D351C">
              <w:rPr>
                <w:noProof/>
              </w:rPr>
              <w:t>Sponsoring TC:</w:t>
            </w:r>
          </w:p>
        </w:tc>
        <w:tc>
          <w:tcPr>
            <w:tcW w:w="6730" w:type="dxa"/>
          </w:tcPr>
          <w:p w:rsidR="00B859DE" w:rsidRPr="000D351C" w:rsidRDefault="00B859DE" w:rsidP="00B859DE">
            <w:pPr>
              <w:rPr>
                <w:noProof/>
              </w:rPr>
            </w:pPr>
            <w:r>
              <w:rPr>
                <w:noProof/>
              </w:rPr>
              <w:t>Patient Administration</w:t>
            </w:r>
          </w:p>
        </w:tc>
      </w:tr>
      <w:tr w:rsidR="00B859DE" w:rsidRPr="000D351C" w:rsidTr="00CD68FF">
        <w:trPr>
          <w:trHeight w:val="390"/>
        </w:trPr>
        <w:tc>
          <w:tcPr>
            <w:tcW w:w="2685" w:type="dxa"/>
          </w:tcPr>
          <w:p w:rsidR="00B859DE" w:rsidRPr="000D351C" w:rsidRDefault="00B859DE" w:rsidP="00B859DE">
            <w:pPr>
              <w:rPr>
                <w:noProof/>
              </w:rPr>
            </w:pPr>
            <w:r w:rsidRPr="000D351C">
              <w:rPr>
                <w:noProof/>
              </w:rPr>
              <w:t>List Server:</w:t>
            </w:r>
          </w:p>
        </w:tc>
        <w:tc>
          <w:tcPr>
            <w:tcW w:w="6730" w:type="dxa"/>
          </w:tcPr>
          <w:p w:rsidR="00B859DE" w:rsidRPr="003F69F0" w:rsidRDefault="00B859DE" w:rsidP="00B859DE">
            <w:pPr>
              <w:rPr>
                <w:noProof/>
              </w:rPr>
            </w:pPr>
            <w:hyperlink r:id="rId8" w:history="1">
              <w:r w:rsidRPr="003F69F0">
                <w:rPr>
                  <w:rStyle w:val="Hyperlink"/>
                  <w:rFonts w:ascii="Times New Roman" w:hAnsi="Times New Roman" w:cs="Times New Roman"/>
                  <w:noProof/>
                  <w:kern w:val="0"/>
                  <w:sz w:val="24"/>
                </w:rPr>
                <w:t>sched@lists.hl7.org</w:t>
              </w:r>
            </w:hyperlink>
            <w:r w:rsidRPr="003F69F0">
              <w:rPr>
                <w:noProof/>
              </w:rPr>
              <w:t xml:space="preserve"> </w:t>
            </w:r>
            <w:r w:rsidRPr="003F69F0">
              <w:rPr>
                <w:noProof/>
              </w:rPr>
              <w:br/>
            </w:r>
          </w:p>
        </w:tc>
      </w:tr>
    </w:tbl>
    <w:p w:rsidR="003262BC" w:rsidRDefault="003262BC">
      <w:pPr>
        <w:rPr>
          <w:noProof/>
        </w:rPr>
      </w:pPr>
    </w:p>
    <w:p w:rsidR="003262BC" w:rsidRPr="000D351C" w:rsidRDefault="003262BC">
      <w:pPr>
        <w:pStyle w:val="berschrift2"/>
        <w:rPr>
          <w:noProof/>
        </w:rPr>
      </w:pPr>
      <w:bookmarkStart w:id="4" w:name="_Toc138579683"/>
      <w:bookmarkStart w:id="5" w:name="_Toc138579690"/>
      <w:bookmarkStart w:id="6" w:name="_Toc138579691"/>
      <w:bookmarkStart w:id="7" w:name="_Toc138579770"/>
      <w:bookmarkStart w:id="8" w:name="_Toc426018478"/>
      <w:bookmarkStart w:id="9" w:name="_Toc348247529"/>
      <w:bookmarkStart w:id="10" w:name="_Toc348260547"/>
      <w:bookmarkStart w:id="11" w:name="_Toc348346545"/>
      <w:bookmarkStart w:id="12" w:name="_Toc348847836"/>
      <w:bookmarkStart w:id="13" w:name="_Toc348848790"/>
      <w:bookmarkStart w:id="14" w:name="_Toc358637977"/>
      <w:bookmarkStart w:id="15" w:name="_Toc358711080"/>
      <w:bookmarkEnd w:id="4"/>
      <w:bookmarkEnd w:id="5"/>
      <w:bookmarkEnd w:id="6"/>
      <w:bookmarkEnd w:id="7"/>
      <w:r w:rsidRPr="000D351C">
        <w:rPr>
          <w:noProof/>
        </w:rPr>
        <w:t>CHAPTER 10 CONTENTS</w:t>
      </w:r>
      <w:bookmarkEnd w:id="8"/>
    </w:p>
    <w:p w:rsidR="005330F4" w:rsidRDefault="003D291E">
      <w:pPr>
        <w:pStyle w:val="Verzeichnis1"/>
        <w:rPr>
          <w:rFonts w:ascii="Calibri" w:hAnsi="Calibri"/>
          <w:kern w:val="0"/>
          <w:sz w:val="22"/>
          <w:szCs w:val="22"/>
        </w:rPr>
      </w:pPr>
      <w:r w:rsidRPr="000D351C">
        <w:rPr>
          <w:smallCaps/>
        </w:rPr>
        <w:fldChar w:fldCharType="begin"/>
      </w:r>
      <w:r w:rsidR="003262BC" w:rsidRPr="000D351C">
        <w:rPr>
          <w:smallCaps/>
        </w:rPr>
        <w:instrText xml:space="preserve"> TOC \f \h \z \t "Heading 2,1,Heading 3,2" </w:instrText>
      </w:r>
      <w:r w:rsidRPr="000D351C">
        <w:rPr>
          <w:smallCaps/>
        </w:rPr>
        <w:fldChar w:fldCharType="separate"/>
      </w:r>
      <w:hyperlink w:anchor="_Toc426018478" w:history="1">
        <w:r w:rsidR="005330F4" w:rsidRPr="00235CC4">
          <w:rPr>
            <w:rStyle w:val="Hyperlink"/>
          </w:rPr>
          <w:t>10.1</w:t>
        </w:r>
        <w:r w:rsidR="005330F4">
          <w:rPr>
            <w:rFonts w:ascii="Calibri" w:hAnsi="Calibri"/>
            <w:kern w:val="0"/>
            <w:sz w:val="22"/>
            <w:szCs w:val="22"/>
          </w:rPr>
          <w:tab/>
        </w:r>
        <w:r w:rsidR="005330F4" w:rsidRPr="00235CC4">
          <w:rPr>
            <w:rStyle w:val="Hyperlink"/>
          </w:rPr>
          <w:t>CHAPTER 10 CONTENTS</w:t>
        </w:r>
        <w:r w:rsidR="005330F4">
          <w:rPr>
            <w:webHidden/>
          </w:rPr>
          <w:tab/>
        </w:r>
        <w:r>
          <w:rPr>
            <w:webHidden/>
          </w:rPr>
          <w:fldChar w:fldCharType="begin"/>
        </w:r>
        <w:r w:rsidR="005330F4">
          <w:rPr>
            <w:webHidden/>
          </w:rPr>
          <w:instrText xml:space="preserve"> PAGEREF _Toc426018478 \h </w:instrText>
        </w:r>
        <w:r>
          <w:rPr>
            <w:webHidden/>
          </w:rPr>
        </w:r>
        <w:r>
          <w:rPr>
            <w:webHidden/>
          </w:rPr>
          <w:fldChar w:fldCharType="separate"/>
        </w:r>
        <w:r w:rsidR="009E5E0F">
          <w:rPr>
            <w:webHidden/>
          </w:rPr>
          <w:t>1</w:t>
        </w:r>
        <w:r>
          <w:rPr>
            <w:webHidden/>
          </w:rPr>
          <w:fldChar w:fldCharType="end"/>
        </w:r>
      </w:hyperlink>
    </w:p>
    <w:p w:rsidR="005330F4" w:rsidRDefault="00E2654E">
      <w:pPr>
        <w:pStyle w:val="Verzeichnis1"/>
        <w:rPr>
          <w:rFonts w:ascii="Calibri" w:hAnsi="Calibri"/>
          <w:kern w:val="0"/>
          <w:sz w:val="22"/>
          <w:szCs w:val="22"/>
        </w:rPr>
      </w:pPr>
      <w:hyperlink w:anchor="_Toc426018479" w:history="1">
        <w:r w:rsidR="005330F4" w:rsidRPr="00235CC4">
          <w:rPr>
            <w:rStyle w:val="Hyperlink"/>
          </w:rPr>
          <w:t>10.2</w:t>
        </w:r>
        <w:r w:rsidR="005330F4">
          <w:rPr>
            <w:rFonts w:ascii="Calibri" w:hAnsi="Calibri"/>
            <w:kern w:val="0"/>
            <w:sz w:val="22"/>
            <w:szCs w:val="22"/>
          </w:rPr>
          <w:tab/>
        </w:r>
        <w:r w:rsidR="005330F4" w:rsidRPr="00235CC4">
          <w:rPr>
            <w:rStyle w:val="Hyperlink"/>
          </w:rPr>
          <w:t>PURPOSE</w:t>
        </w:r>
        <w:r w:rsidR="005330F4">
          <w:rPr>
            <w:webHidden/>
          </w:rPr>
          <w:tab/>
        </w:r>
        <w:r w:rsidR="003D291E">
          <w:rPr>
            <w:webHidden/>
          </w:rPr>
          <w:fldChar w:fldCharType="begin"/>
        </w:r>
        <w:r w:rsidR="005330F4">
          <w:rPr>
            <w:webHidden/>
          </w:rPr>
          <w:instrText xml:space="preserve"> PAGEREF _Toc426018479 \h </w:instrText>
        </w:r>
        <w:r w:rsidR="003D291E">
          <w:rPr>
            <w:webHidden/>
          </w:rPr>
        </w:r>
        <w:r w:rsidR="003D291E">
          <w:rPr>
            <w:webHidden/>
          </w:rPr>
          <w:fldChar w:fldCharType="separate"/>
        </w:r>
        <w:r w:rsidR="009E5E0F">
          <w:rPr>
            <w:webHidden/>
          </w:rPr>
          <w:t>2</w:t>
        </w:r>
        <w:r w:rsidR="003D291E">
          <w:rPr>
            <w:webHidden/>
          </w:rPr>
          <w:fldChar w:fldCharType="end"/>
        </w:r>
      </w:hyperlink>
    </w:p>
    <w:p w:rsidR="005330F4" w:rsidRDefault="00E2654E">
      <w:pPr>
        <w:pStyle w:val="Verzeichnis2"/>
        <w:rPr>
          <w:rFonts w:ascii="Calibri" w:hAnsi="Calibri"/>
          <w:kern w:val="0"/>
          <w:sz w:val="22"/>
          <w:szCs w:val="22"/>
        </w:rPr>
      </w:pPr>
      <w:hyperlink w:anchor="_Toc426018480" w:history="1">
        <w:r w:rsidR="005330F4" w:rsidRPr="00235CC4">
          <w:rPr>
            <w:rStyle w:val="Hyperlink"/>
          </w:rPr>
          <w:t>10.2.1</w:t>
        </w:r>
        <w:r w:rsidR="005330F4">
          <w:rPr>
            <w:rFonts w:ascii="Calibri" w:hAnsi="Calibri"/>
            <w:kern w:val="0"/>
            <w:sz w:val="22"/>
            <w:szCs w:val="22"/>
          </w:rPr>
          <w:tab/>
        </w:r>
        <w:r w:rsidR="005330F4" w:rsidRPr="00235CC4">
          <w:rPr>
            <w:rStyle w:val="Hyperlink"/>
          </w:rPr>
          <w:t>Schedules, Appointments, Services, and Resources</w:t>
        </w:r>
        <w:r w:rsidR="005330F4">
          <w:rPr>
            <w:webHidden/>
          </w:rPr>
          <w:tab/>
        </w:r>
        <w:r w:rsidR="003D291E">
          <w:rPr>
            <w:webHidden/>
          </w:rPr>
          <w:fldChar w:fldCharType="begin"/>
        </w:r>
        <w:r w:rsidR="005330F4">
          <w:rPr>
            <w:webHidden/>
          </w:rPr>
          <w:instrText xml:space="preserve"> PAGEREF _Toc426018480 \h </w:instrText>
        </w:r>
        <w:r w:rsidR="003D291E">
          <w:rPr>
            <w:webHidden/>
          </w:rPr>
        </w:r>
        <w:r w:rsidR="003D291E">
          <w:rPr>
            <w:webHidden/>
          </w:rPr>
          <w:fldChar w:fldCharType="separate"/>
        </w:r>
        <w:r w:rsidR="009E5E0F">
          <w:rPr>
            <w:webHidden/>
          </w:rPr>
          <w:t>3</w:t>
        </w:r>
        <w:r w:rsidR="003D291E">
          <w:rPr>
            <w:webHidden/>
          </w:rPr>
          <w:fldChar w:fldCharType="end"/>
        </w:r>
      </w:hyperlink>
    </w:p>
    <w:p w:rsidR="005330F4" w:rsidRDefault="00E2654E">
      <w:pPr>
        <w:pStyle w:val="Verzeichnis2"/>
        <w:rPr>
          <w:rFonts w:ascii="Calibri" w:hAnsi="Calibri"/>
          <w:kern w:val="0"/>
          <w:sz w:val="22"/>
          <w:szCs w:val="22"/>
        </w:rPr>
      </w:pPr>
      <w:hyperlink w:anchor="_Toc426018481" w:history="1">
        <w:r w:rsidR="005330F4" w:rsidRPr="00235CC4">
          <w:rPr>
            <w:rStyle w:val="Hyperlink"/>
          </w:rPr>
          <w:t>10.2.2</w:t>
        </w:r>
        <w:r w:rsidR="005330F4">
          <w:rPr>
            <w:rFonts w:ascii="Calibri" w:hAnsi="Calibri"/>
            <w:kern w:val="0"/>
            <w:sz w:val="22"/>
            <w:szCs w:val="22"/>
          </w:rPr>
          <w:tab/>
        </w:r>
        <w:r w:rsidR="005330F4" w:rsidRPr="00235CC4">
          <w:rPr>
            <w:rStyle w:val="Hyperlink"/>
          </w:rPr>
          <w:t>Application Roles</w:t>
        </w:r>
        <w:r w:rsidR="005330F4">
          <w:rPr>
            <w:webHidden/>
          </w:rPr>
          <w:tab/>
        </w:r>
        <w:r w:rsidR="003D291E">
          <w:rPr>
            <w:webHidden/>
          </w:rPr>
          <w:fldChar w:fldCharType="begin"/>
        </w:r>
        <w:r w:rsidR="005330F4">
          <w:rPr>
            <w:webHidden/>
          </w:rPr>
          <w:instrText xml:space="preserve"> PAGEREF _Toc426018481 \h </w:instrText>
        </w:r>
        <w:r w:rsidR="003D291E">
          <w:rPr>
            <w:webHidden/>
          </w:rPr>
        </w:r>
        <w:r w:rsidR="003D291E">
          <w:rPr>
            <w:webHidden/>
          </w:rPr>
          <w:fldChar w:fldCharType="separate"/>
        </w:r>
        <w:r w:rsidR="009E5E0F">
          <w:rPr>
            <w:webHidden/>
          </w:rPr>
          <w:t>6</w:t>
        </w:r>
        <w:r w:rsidR="003D291E">
          <w:rPr>
            <w:webHidden/>
          </w:rPr>
          <w:fldChar w:fldCharType="end"/>
        </w:r>
      </w:hyperlink>
    </w:p>
    <w:p w:rsidR="005330F4" w:rsidRDefault="00E2654E">
      <w:pPr>
        <w:pStyle w:val="Verzeichnis2"/>
        <w:rPr>
          <w:rFonts w:ascii="Calibri" w:hAnsi="Calibri"/>
          <w:kern w:val="0"/>
          <w:sz w:val="22"/>
          <w:szCs w:val="22"/>
        </w:rPr>
      </w:pPr>
      <w:hyperlink w:anchor="_Toc426018482" w:history="1">
        <w:r w:rsidR="005330F4" w:rsidRPr="00235CC4">
          <w:rPr>
            <w:rStyle w:val="Hyperlink"/>
          </w:rPr>
          <w:t>10.2.3</w:t>
        </w:r>
        <w:r w:rsidR="005330F4">
          <w:rPr>
            <w:rFonts w:ascii="Calibri" w:hAnsi="Calibri"/>
            <w:kern w:val="0"/>
            <w:sz w:val="22"/>
            <w:szCs w:val="22"/>
          </w:rPr>
          <w:tab/>
        </w:r>
        <w:r w:rsidR="005330F4" w:rsidRPr="00235CC4">
          <w:rPr>
            <w:rStyle w:val="Hyperlink"/>
          </w:rPr>
          <w:t>Trigger Events, Status, Reasons, and Types</w:t>
        </w:r>
        <w:r w:rsidR="005330F4">
          <w:rPr>
            <w:webHidden/>
          </w:rPr>
          <w:tab/>
        </w:r>
        <w:r w:rsidR="003D291E">
          <w:rPr>
            <w:webHidden/>
          </w:rPr>
          <w:fldChar w:fldCharType="begin"/>
        </w:r>
        <w:r w:rsidR="005330F4">
          <w:rPr>
            <w:webHidden/>
          </w:rPr>
          <w:instrText xml:space="preserve"> PAGEREF _Toc426018482 \h </w:instrText>
        </w:r>
        <w:r w:rsidR="003D291E">
          <w:rPr>
            <w:webHidden/>
          </w:rPr>
        </w:r>
        <w:r w:rsidR="003D291E">
          <w:rPr>
            <w:webHidden/>
          </w:rPr>
          <w:fldChar w:fldCharType="separate"/>
        </w:r>
        <w:r w:rsidR="009E5E0F">
          <w:rPr>
            <w:webHidden/>
          </w:rPr>
          <w:t>9</w:t>
        </w:r>
        <w:r w:rsidR="003D291E">
          <w:rPr>
            <w:webHidden/>
          </w:rPr>
          <w:fldChar w:fldCharType="end"/>
        </w:r>
      </w:hyperlink>
    </w:p>
    <w:p w:rsidR="005330F4" w:rsidRDefault="00E2654E">
      <w:pPr>
        <w:pStyle w:val="Verzeichnis2"/>
        <w:rPr>
          <w:rFonts w:ascii="Calibri" w:hAnsi="Calibri"/>
          <w:kern w:val="0"/>
          <w:sz w:val="22"/>
          <w:szCs w:val="22"/>
        </w:rPr>
      </w:pPr>
      <w:hyperlink w:anchor="_Toc426018483" w:history="1">
        <w:r w:rsidR="005330F4" w:rsidRPr="00235CC4">
          <w:rPr>
            <w:rStyle w:val="Hyperlink"/>
          </w:rPr>
          <w:t>10.2.4</w:t>
        </w:r>
        <w:r w:rsidR="005330F4">
          <w:rPr>
            <w:rFonts w:ascii="Calibri" w:hAnsi="Calibri"/>
            <w:kern w:val="0"/>
            <w:sz w:val="22"/>
            <w:szCs w:val="22"/>
          </w:rPr>
          <w:tab/>
        </w:r>
        <w:r w:rsidR="005330F4" w:rsidRPr="00235CC4">
          <w:rPr>
            <w:rStyle w:val="Hyperlink"/>
          </w:rPr>
          <w:t>Appointments, Orders, and Referrals</w:t>
        </w:r>
        <w:r w:rsidR="005330F4">
          <w:rPr>
            <w:webHidden/>
          </w:rPr>
          <w:tab/>
        </w:r>
        <w:r w:rsidR="003D291E">
          <w:rPr>
            <w:webHidden/>
          </w:rPr>
          <w:fldChar w:fldCharType="begin"/>
        </w:r>
        <w:r w:rsidR="005330F4">
          <w:rPr>
            <w:webHidden/>
          </w:rPr>
          <w:instrText xml:space="preserve"> PAGEREF _Toc426018483 \h </w:instrText>
        </w:r>
        <w:r w:rsidR="003D291E">
          <w:rPr>
            <w:webHidden/>
          </w:rPr>
        </w:r>
        <w:r w:rsidR="003D291E">
          <w:rPr>
            <w:webHidden/>
          </w:rPr>
          <w:fldChar w:fldCharType="separate"/>
        </w:r>
        <w:r w:rsidR="009E5E0F">
          <w:rPr>
            <w:webHidden/>
          </w:rPr>
          <w:t>10</w:t>
        </w:r>
        <w:r w:rsidR="003D291E">
          <w:rPr>
            <w:webHidden/>
          </w:rPr>
          <w:fldChar w:fldCharType="end"/>
        </w:r>
      </w:hyperlink>
    </w:p>
    <w:p w:rsidR="005330F4" w:rsidRDefault="00E2654E">
      <w:pPr>
        <w:pStyle w:val="Verzeichnis2"/>
        <w:rPr>
          <w:rFonts w:ascii="Calibri" w:hAnsi="Calibri"/>
          <w:kern w:val="0"/>
          <w:sz w:val="22"/>
          <w:szCs w:val="22"/>
        </w:rPr>
      </w:pPr>
      <w:hyperlink w:anchor="_Toc426018484" w:history="1">
        <w:r w:rsidR="005330F4" w:rsidRPr="00235CC4">
          <w:rPr>
            <w:rStyle w:val="Hyperlink"/>
          </w:rPr>
          <w:t>10.2.5</w:t>
        </w:r>
        <w:r w:rsidR="005330F4">
          <w:rPr>
            <w:rFonts w:ascii="Calibri" w:hAnsi="Calibri"/>
            <w:kern w:val="0"/>
            <w:sz w:val="22"/>
            <w:szCs w:val="22"/>
          </w:rPr>
          <w:tab/>
        </w:r>
        <w:r w:rsidR="005330F4" w:rsidRPr="00235CC4">
          <w:rPr>
            <w:rStyle w:val="Hyperlink"/>
          </w:rPr>
          <w:t>Glossary</w:t>
        </w:r>
        <w:r w:rsidR="005330F4">
          <w:rPr>
            <w:webHidden/>
          </w:rPr>
          <w:tab/>
        </w:r>
        <w:r w:rsidR="003D291E">
          <w:rPr>
            <w:webHidden/>
          </w:rPr>
          <w:fldChar w:fldCharType="begin"/>
        </w:r>
        <w:r w:rsidR="005330F4">
          <w:rPr>
            <w:webHidden/>
          </w:rPr>
          <w:instrText xml:space="preserve"> PAGEREF _Toc426018484 \h </w:instrText>
        </w:r>
        <w:r w:rsidR="003D291E">
          <w:rPr>
            <w:webHidden/>
          </w:rPr>
        </w:r>
        <w:r w:rsidR="003D291E">
          <w:rPr>
            <w:webHidden/>
          </w:rPr>
          <w:fldChar w:fldCharType="separate"/>
        </w:r>
        <w:r w:rsidR="009E5E0F">
          <w:rPr>
            <w:webHidden/>
          </w:rPr>
          <w:t>10</w:t>
        </w:r>
        <w:r w:rsidR="003D291E">
          <w:rPr>
            <w:webHidden/>
          </w:rPr>
          <w:fldChar w:fldCharType="end"/>
        </w:r>
      </w:hyperlink>
    </w:p>
    <w:p w:rsidR="005330F4" w:rsidRDefault="00E2654E">
      <w:pPr>
        <w:pStyle w:val="Verzeichnis2"/>
        <w:rPr>
          <w:rFonts w:ascii="Calibri" w:hAnsi="Calibri"/>
          <w:kern w:val="0"/>
          <w:sz w:val="22"/>
          <w:szCs w:val="22"/>
        </w:rPr>
      </w:pPr>
      <w:hyperlink w:anchor="_Toc426018485" w:history="1">
        <w:r w:rsidR="005330F4" w:rsidRPr="00235CC4">
          <w:rPr>
            <w:rStyle w:val="Hyperlink"/>
          </w:rPr>
          <w:t>10.2.6</w:t>
        </w:r>
        <w:r w:rsidR="005330F4">
          <w:rPr>
            <w:rFonts w:ascii="Calibri" w:hAnsi="Calibri"/>
            <w:kern w:val="0"/>
            <w:sz w:val="22"/>
            <w:szCs w:val="22"/>
          </w:rPr>
          <w:tab/>
        </w:r>
        <w:r w:rsidR="005330F4" w:rsidRPr="00235CC4">
          <w:rPr>
            <w:rStyle w:val="Hyperlink"/>
          </w:rPr>
          <w:t>Organization of This Chapter:  Trigger Events and Message Definitions</w:t>
        </w:r>
        <w:r w:rsidR="005330F4">
          <w:rPr>
            <w:webHidden/>
          </w:rPr>
          <w:tab/>
        </w:r>
        <w:r w:rsidR="003D291E">
          <w:rPr>
            <w:webHidden/>
          </w:rPr>
          <w:fldChar w:fldCharType="begin"/>
        </w:r>
        <w:r w:rsidR="005330F4">
          <w:rPr>
            <w:webHidden/>
          </w:rPr>
          <w:instrText xml:space="preserve"> PAGEREF _Toc426018485 \h </w:instrText>
        </w:r>
        <w:r w:rsidR="003D291E">
          <w:rPr>
            <w:webHidden/>
          </w:rPr>
        </w:r>
        <w:r w:rsidR="003D291E">
          <w:rPr>
            <w:webHidden/>
          </w:rPr>
          <w:fldChar w:fldCharType="separate"/>
        </w:r>
        <w:r w:rsidR="009E5E0F">
          <w:rPr>
            <w:webHidden/>
          </w:rPr>
          <w:t>11</w:t>
        </w:r>
        <w:r w:rsidR="003D291E">
          <w:rPr>
            <w:webHidden/>
          </w:rPr>
          <w:fldChar w:fldCharType="end"/>
        </w:r>
      </w:hyperlink>
    </w:p>
    <w:p w:rsidR="005330F4" w:rsidRDefault="00E2654E">
      <w:pPr>
        <w:pStyle w:val="Verzeichnis1"/>
        <w:rPr>
          <w:rFonts w:ascii="Calibri" w:hAnsi="Calibri"/>
          <w:kern w:val="0"/>
          <w:sz w:val="22"/>
          <w:szCs w:val="22"/>
        </w:rPr>
      </w:pPr>
      <w:hyperlink w:anchor="_Toc426018486" w:history="1">
        <w:r w:rsidR="005330F4" w:rsidRPr="00235CC4">
          <w:rPr>
            <w:rStyle w:val="Hyperlink"/>
          </w:rPr>
          <w:t>10.3</w:t>
        </w:r>
        <w:r w:rsidR="005330F4">
          <w:rPr>
            <w:rFonts w:ascii="Calibri" w:hAnsi="Calibri"/>
            <w:kern w:val="0"/>
            <w:sz w:val="22"/>
            <w:szCs w:val="22"/>
          </w:rPr>
          <w:tab/>
        </w:r>
        <w:r w:rsidR="005330F4" w:rsidRPr="00235CC4">
          <w:rPr>
            <w:rStyle w:val="Hyperlink"/>
          </w:rPr>
          <w:t>PLACER APPLICATION REQUESTS AND TRIGGER EVENTS</w:t>
        </w:r>
        <w:r w:rsidR="005330F4">
          <w:rPr>
            <w:webHidden/>
          </w:rPr>
          <w:tab/>
        </w:r>
        <w:r w:rsidR="003D291E">
          <w:rPr>
            <w:webHidden/>
          </w:rPr>
          <w:fldChar w:fldCharType="begin"/>
        </w:r>
        <w:r w:rsidR="005330F4">
          <w:rPr>
            <w:webHidden/>
          </w:rPr>
          <w:instrText xml:space="preserve"> PAGEREF _Toc426018486 \h </w:instrText>
        </w:r>
        <w:r w:rsidR="003D291E">
          <w:rPr>
            <w:webHidden/>
          </w:rPr>
        </w:r>
        <w:r w:rsidR="003D291E">
          <w:rPr>
            <w:webHidden/>
          </w:rPr>
          <w:fldChar w:fldCharType="separate"/>
        </w:r>
        <w:r w:rsidR="009E5E0F">
          <w:rPr>
            <w:webHidden/>
          </w:rPr>
          <w:t>12</w:t>
        </w:r>
        <w:r w:rsidR="003D291E">
          <w:rPr>
            <w:webHidden/>
          </w:rPr>
          <w:fldChar w:fldCharType="end"/>
        </w:r>
      </w:hyperlink>
    </w:p>
    <w:p w:rsidR="005330F4" w:rsidRDefault="00E2654E">
      <w:pPr>
        <w:pStyle w:val="Verzeichnis2"/>
        <w:rPr>
          <w:rFonts w:ascii="Calibri" w:hAnsi="Calibri"/>
          <w:kern w:val="0"/>
          <w:sz w:val="22"/>
          <w:szCs w:val="22"/>
        </w:rPr>
      </w:pPr>
      <w:hyperlink w:anchor="_Toc426018487" w:history="1">
        <w:r w:rsidR="005330F4" w:rsidRPr="00235CC4">
          <w:rPr>
            <w:rStyle w:val="Hyperlink"/>
          </w:rPr>
          <w:t>10.3.1</w:t>
        </w:r>
        <w:r w:rsidR="005330F4">
          <w:rPr>
            <w:rFonts w:ascii="Calibri" w:hAnsi="Calibri"/>
            <w:kern w:val="0"/>
            <w:sz w:val="22"/>
            <w:szCs w:val="22"/>
          </w:rPr>
          <w:tab/>
        </w:r>
        <w:r w:rsidR="005330F4" w:rsidRPr="00235CC4">
          <w:rPr>
            <w:rStyle w:val="Hyperlink"/>
          </w:rPr>
          <w:t>Request New Appointment Booking (Event S01)</w:t>
        </w:r>
        <w:r w:rsidR="005330F4">
          <w:rPr>
            <w:webHidden/>
          </w:rPr>
          <w:tab/>
        </w:r>
        <w:r w:rsidR="003D291E">
          <w:rPr>
            <w:webHidden/>
          </w:rPr>
          <w:fldChar w:fldCharType="begin"/>
        </w:r>
        <w:r w:rsidR="005330F4">
          <w:rPr>
            <w:webHidden/>
          </w:rPr>
          <w:instrText xml:space="preserve"> PAGEREF _Toc426018487 \h </w:instrText>
        </w:r>
        <w:r w:rsidR="003D291E">
          <w:rPr>
            <w:webHidden/>
          </w:rPr>
        </w:r>
        <w:r w:rsidR="003D291E">
          <w:rPr>
            <w:webHidden/>
          </w:rPr>
          <w:fldChar w:fldCharType="separate"/>
        </w:r>
        <w:r w:rsidR="009E5E0F">
          <w:rPr>
            <w:webHidden/>
          </w:rPr>
          <w:t>16</w:t>
        </w:r>
        <w:r w:rsidR="003D291E">
          <w:rPr>
            <w:webHidden/>
          </w:rPr>
          <w:fldChar w:fldCharType="end"/>
        </w:r>
      </w:hyperlink>
    </w:p>
    <w:p w:rsidR="005330F4" w:rsidRDefault="00E2654E">
      <w:pPr>
        <w:pStyle w:val="Verzeichnis2"/>
        <w:rPr>
          <w:rFonts w:ascii="Calibri" w:hAnsi="Calibri"/>
          <w:kern w:val="0"/>
          <w:sz w:val="22"/>
          <w:szCs w:val="22"/>
        </w:rPr>
      </w:pPr>
      <w:hyperlink w:anchor="_Toc426018488" w:history="1">
        <w:r w:rsidR="005330F4" w:rsidRPr="00235CC4">
          <w:rPr>
            <w:rStyle w:val="Hyperlink"/>
          </w:rPr>
          <w:t>10.3.2</w:t>
        </w:r>
        <w:r w:rsidR="005330F4">
          <w:rPr>
            <w:rFonts w:ascii="Calibri" w:hAnsi="Calibri"/>
            <w:kern w:val="0"/>
            <w:sz w:val="22"/>
            <w:szCs w:val="22"/>
          </w:rPr>
          <w:tab/>
        </w:r>
        <w:r w:rsidR="005330F4" w:rsidRPr="00235CC4">
          <w:rPr>
            <w:rStyle w:val="Hyperlink"/>
          </w:rPr>
          <w:t>Request Appointment Rescheduling (Event S02)</w:t>
        </w:r>
        <w:r w:rsidR="005330F4">
          <w:rPr>
            <w:webHidden/>
          </w:rPr>
          <w:tab/>
        </w:r>
        <w:r w:rsidR="003D291E">
          <w:rPr>
            <w:webHidden/>
          </w:rPr>
          <w:fldChar w:fldCharType="begin"/>
        </w:r>
        <w:r w:rsidR="005330F4">
          <w:rPr>
            <w:webHidden/>
          </w:rPr>
          <w:instrText xml:space="preserve"> PAGEREF _Toc426018488 \h </w:instrText>
        </w:r>
        <w:r w:rsidR="003D291E">
          <w:rPr>
            <w:webHidden/>
          </w:rPr>
        </w:r>
        <w:r w:rsidR="003D291E">
          <w:rPr>
            <w:webHidden/>
          </w:rPr>
          <w:fldChar w:fldCharType="separate"/>
        </w:r>
        <w:r w:rsidR="009E5E0F">
          <w:rPr>
            <w:webHidden/>
          </w:rPr>
          <w:t>16</w:t>
        </w:r>
        <w:r w:rsidR="003D291E">
          <w:rPr>
            <w:webHidden/>
          </w:rPr>
          <w:fldChar w:fldCharType="end"/>
        </w:r>
      </w:hyperlink>
    </w:p>
    <w:p w:rsidR="005330F4" w:rsidRDefault="00E2654E">
      <w:pPr>
        <w:pStyle w:val="Verzeichnis2"/>
        <w:rPr>
          <w:rFonts w:ascii="Calibri" w:hAnsi="Calibri"/>
          <w:kern w:val="0"/>
          <w:sz w:val="22"/>
          <w:szCs w:val="22"/>
        </w:rPr>
      </w:pPr>
      <w:hyperlink w:anchor="_Toc426018489" w:history="1">
        <w:r w:rsidR="005330F4" w:rsidRPr="00235CC4">
          <w:rPr>
            <w:rStyle w:val="Hyperlink"/>
          </w:rPr>
          <w:t>10.3.3</w:t>
        </w:r>
        <w:r w:rsidR="005330F4">
          <w:rPr>
            <w:rFonts w:ascii="Calibri" w:hAnsi="Calibri"/>
            <w:kern w:val="0"/>
            <w:sz w:val="22"/>
            <w:szCs w:val="22"/>
          </w:rPr>
          <w:tab/>
        </w:r>
        <w:r w:rsidR="005330F4" w:rsidRPr="00235CC4">
          <w:rPr>
            <w:rStyle w:val="Hyperlink"/>
          </w:rPr>
          <w:t>Request Appointment Modification (Event S03)</w:t>
        </w:r>
        <w:r w:rsidR="005330F4">
          <w:rPr>
            <w:webHidden/>
          </w:rPr>
          <w:tab/>
        </w:r>
        <w:r w:rsidR="003D291E">
          <w:rPr>
            <w:webHidden/>
          </w:rPr>
          <w:fldChar w:fldCharType="begin"/>
        </w:r>
        <w:r w:rsidR="005330F4">
          <w:rPr>
            <w:webHidden/>
          </w:rPr>
          <w:instrText xml:space="preserve"> PAGEREF _Toc426018489 \h </w:instrText>
        </w:r>
        <w:r w:rsidR="003D291E">
          <w:rPr>
            <w:webHidden/>
          </w:rPr>
        </w:r>
        <w:r w:rsidR="003D291E">
          <w:rPr>
            <w:webHidden/>
          </w:rPr>
          <w:fldChar w:fldCharType="separate"/>
        </w:r>
        <w:r w:rsidR="009E5E0F">
          <w:rPr>
            <w:webHidden/>
          </w:rPr>
          <w:t>16</w:t>
        </w:r>
        <w:r w:rsidR="003D291E">
          <w:rPr>
            <w:webHidden/>
          </w:rPr>
          <w:fldChar w:fldCharType="end"/>
        </w:r>
      </w:hyperlink>
    </w:p>
    <w:p w:rsidR="005330F4" w:rsidRDefault="00E2654E">
      <w:pPr>
        <w:pStyle w:val="Verzeichnis2"/>
        <w:rPr>
          <w:rFonts w:ascii="Calibri" w:hAnsi="Calibri"/>
          <w:kern w:val="0"/>
          <w:sz w:val="22"/>
          <w:szCs w:val="22"/>
        </w:rPr>
      </w:pPr>
      <w:hyperlink w:anchor="_Toc426018490" w:history="1">
        <w:r w:rsidR="005330F4" w:rsidRPr="00235CC4">
          <w:rPr>
            <w:rStyle w:val="Hyperlink"/>
          </w:rPr>
          <w:t>10.3.4</w:t>
        </w:r>
        <w:r w:rsidR="005330F4">
          <w:rPr>
            <w:rFonts w:ascii="Calibri" w:hAnsi="Calibri"/>
            <w:kern w:val="0"/>
            <w:sz w:val="22"/>
            <w:szCs w:val="22"/>
          </w:rPr>
          <w:tab/>
        </w:r>
        <w:r w:rsidR="005330F4" w:rsidRPr="00235CC4">
          <w:rPr>
            <w:rStyle w:val="Hyperlink"/>
          </w:rPr>
          <w:t>Request Appointment Cancellation (Event S04)</w:t>
        </w:r>
        <w:r w:rsidR="005330F4">
          <w:rPr>
            <w:webHidden/>
          </w:rPr>
          <w:tab/>
        </w:r>
        <w:r w:rsidR="003D291E">
          <w:rPr>
            <w:webHidden/>
          </w:rPr>
          <w:fldChar w:fldCharType="begin"/>
        </w:r>
        <w:r w:rsidR="005330F4">
          <w:rPr>
            <w:webHidden/>
          </w:rPr>
          <w:instrText xml:space="preserve"> PAGEREF _Toc426018490 \h </w:instrText>
        </w:r>
        <w:r w:rsidR="003D291E">
          <w:rPr>
            <w:webHidden/>
          </w:rPr>
        </w:r>
        <w:r w:rsidR="003D291E">
          <w:rPr>
            <w:webHidden/>
          </w:rPr>
          <w:fldChar w:fldCharType="separate"/>
        </w:r>
        <w:r w:rsidR="009E5E0F">
          <w:rPr>
            <w:webHidden/>
          </w:rPr>
          <w:t>16</w:t>
        </w:r>
        <w:r w:rsidR="003D291E">
          <w:rPr>
            <w:webHidden/>
          </w:rPr>
          <w:fldChar w:fldCharType="end"/>
        </w:r>
      </w:hyperlink>
    </w:p>
    <w:p w:rsidR="005330F4" w:rsidRDefault="00E2654E">
      <w:pPr>
        <w:pStyle w:val="Verzeichnis2"/>
        <w:rPr>
          <w:rFonts w:ascii="Calibri" w:hAnsi="Calibri"/>
          <w:kern w:val="0"/>
          <w:sz w:val="22"/>
          <w:szCs w:val="22"/>
        </w:rPr>
      </w:pPr>
      <w:hyperlink w:anchor="_Toc426018491" w:history="1">
        <w:r w:rsidR="005330F4" w:rsidRPr="00235CC4">
          <w:rPr>
            <w:rStyle w:val="Hyperlink"/>
          </w:rPr>
          <w:t>10.3.5</w:t>
        </w:r>
        <w:r w:rsidR="005330F4">
          <w:rPr>
            <w:rFonts w:ascii="Calibri" w:hAnsi="Calibri"/>
            <w:kern w:val="0"/>
            <w:sz w:val="22"/>
            <w:szCs w:val="22"/>
          </w:rPr>
          <w:tab/>
        </w:r>
        <w:r w:rsidR="005330F4" w:rsidRPr="00235CC4">
          <w:rPr>
            <w:rStyle w:val="Hyperlink"/>
          </w:rPr>
          <w:t>Request Appointment Discontinuation (Event S05)</w:t>
        </w:r>
        <w:r w:rsidR="005330F4">
          <w:rPr>
            <w:webHidden/>
          </w:rPr>
          <w:tab/>
        </w:r>
        <w:r w:rsidR="003D291E">
          <w:rPr>
            <w:webHidden/>
          </w:rPr>
          <w:fldChar w:fldCharType="begin"/>
        </w:r>
        <w:r w:rsidR="005330F4">
          <w:rPr>
            <w:webHidden/>
          </w:rPr>
          <w:instrText xml:space="preserve"> PAGEREF _Toc426018491 \h </w:instrText>
        </w:r>
        <w:r w:rsidR="003D291E">
          <w:rPr>
            <w:webHidden/>
          </w:rPr>
        </w:r>
        <w:r w:rsidR="003D291E">
          <w:rPr>
            <w:webHidden/>
          </w:rPr>
          <w:fldChar w:fldCharType="separate"/>
        </w:r>
        <w:r w:rsidR="009E5E0F">
          <w:rPr>
            <w:webHidden/>
          </w:rPr>
          <w:t>17</w:t>
        </w:r>
        <w:r w:rsidR="003D291E">
          <w:rPr>
            <w:webHidden/>
          </w:rPr>
          <w:fldChar w:fldCharType="end"/>
        </w:r>
      </w:hyperlink>
    </w:p>
    <w:p w:rsidR="005330F4" w:rsidRDefault="00E2654E">
      <w:pPr>
        <w:pStyle w:val="Verzeichnis2"/>
        <w:rPr>
          <w:rFonts w:ascii="Calibri" w:hAnsi="Calibri"/>
          <w:kern w:val="0"/>
          <w:sz w:val="22"/>
          <w:szCs w:val="22"/>
        </w:rPr>
      </w:pPr>
      <w:hyperlink w:anchor="_Toc426018492" w:history="1">
        <w:r w:rsidR="005330F4" w:rsidRPr="00235CC4">
          <w:rPr>
            <w:rStyle w:val="Hyperlink"/>
          </w:rPr>
          <w:t>10.3.6</w:t>
        </w:r>
        <w:r w:rsidR="005330F4">
          <w:rPr>
            <w:rFonts w:ascii="Calibri" w:hAnsi="Calibri"/>
            <w:kern w:val="0"/>
            <w:sz w:val="22"/>
            <w:szCs w:val="22"/>
          </w:rPr>
          <w:tab/>
        </w:r>
        <w:r w:rsidR="005330F4" w:rsidRPr="00235CC4">
          <w:rPr>
            <w:rStyle w:val="Hyperlink"/>
          </w:rPr>
          <w:t>Request Appointment Deletion (Event S06)</w:t>
        </w:r>
        <w:r w:rsidR="005330F4">
          <w:rPr>
            <w:webHidden/>
          </w:rPr>
          <w:tab/>
        </w:r>
        <w:r w:rsidR="003D291E">
          <w:rPr>
            <w:webHidden/>
          </w:rPr>
          <w:fldChar w:fldCharType="begin"/>
        </w:r>
        <w:r w:rsidR="005330F4">
          <w:rPr>
            <w:webHidden/>
          </w:rPr>
          <w:instrText xml:space="preserve"> PAGEREF _Toc426018492 \h </w:instrText>
        </w:r>
        <w:r w:rsidR="003D291E">
          <w:rPr>
            <w:webHidden/>
          </w:rPr>
        </w:r>
        <w:r w:rsidR="003D291E">
          <w:rPr>
            <w:webHidden/>
          </w:rPr>
          <w:fldChar w:fldCharType="separate"/>
        </w:r>
        <w:r w:rsidR="009E5E0F">
          <w:rPr>
            <w:webHidden/>
          </w:rPr>
          <w:t>17</w:t>
        </w:r>
        <w:r w:rsidR="003D291E">
          <w:rPr>
            <w:webHidden/>
          </w:rPr>
          <w:fldChar w:fldCharType="end"/>
        </w:r>
      </w:hyperlink>
    </w:p>
    <w:p w:rsidR="005330F4" w:rsidRDefault="00E2654E">
      <w:pPr>
        <w:pStyle w:val="Verzeichnis2"/>
        <w:rPr>
          <w:rFonts w:ascii="Calibri" w:hAnsi="Calibri"/>
          <w:kern w:val="0"/>
          <w:sz w:val="22"/>
          <w:szCs w:val="22"/>
        </w:rPr>
      </w:pPr>
      <w:hyperlink w:anchor="_Toc426018493" w:history="1">
        <w:r w:rsidR="005330F4" w:rsidRPr="00235CC4">
          <w:rPr>
            <w:rStyle w:val="Hyperlink"/>
          </w:rPr>
          <w:t>10.3.7</w:t>
        </w:r>
        <w:r w:rsidR="005330F4">
          <w:rPr>
            <w:rFonts w:ascii="Calibri" w:hAnsi="Calibri"/>
            <w:kern w:val="0"/>
            <w:sz w:val="22"/>
            <w:szCs w:val="22"/>
          </w:rPr>
          <w:tab/>
        </w:r>
        <w:r w:rsidR="005330F4" w:rsidRPr="00235CC4">
          <w:rPr>
            <w:rStyle w:val="Hyperlink"/>
          </w:rPr>
          <w:t>Request Addition of Service/Resource on Appointment (Event S07)</w:t>
        </w:r>
        <w:r w:rsidR="005330F4">
          <w:rPr>
            <w:webHidden/>
          </w:rPr>
          <w:tab/>
        </w:r>
        <w:r w:rsidR="003D291E">
          <w:rPr>
            <w:webHidden/>
          </w:rPr>
          <w:fldChar w:fldCharType="begin"/>
        </w:r>
        <w:r w:rsidR="005330F4">
          <w:rPr>
            <w:webHidden/>
          </w:rPr>
          <w:instrText xml:space="preserve"> PAGEREF _Toc426018493 \h </w:instrText>
        </w:r>
        <w:r w:rsidR="003D291E">
          <w:rPr>
            <w:webHidden/>
          </w:rPr>
        </w:r>
        <w:r w:rsidR="003D291E">
          <w:rPr>
            <w:webHidden/>
          </w:rPr>
          <w:fldChar w:fldCharType="separate"/>
        </w:r>
        <w:r w:rsidR="009E5E0F">
          <w:rPr>
            <w:webHidden/>
          </w:rPr>
          <w:t>17</w:t>
        </w:r>
        <w:r w:rsidR="003D291E">
          <w:rPr>
            <w:webHidden/>
          </w:rPr>
          <w:fldChar w:fldCharType="end"/>
        </w:r>
      </w:hyperlink>
    </w:p>
    <w:p w:rsidR="005330F4" w:rsidRDefault="00E2654E">
      <w:pPr>
        <w:pStyle w:val="Verzeichnis2"/>
        <w:rPr>
          <w:rFonts w:ascii="Calibri" w:hAnsi="Calibri"/>
          <w:kern w:val="0"/>
          <w:sz w:val="22"/>
          <w:szCs w:val="22"/>
        </w:rPr>
      </w:pPr>
      <w:hyperlink w:anchor="_Toc426018494" w:history="1">
        <w:r w:rsidR="005330F4" w:rsidRPr="00235CC4">
          <w:rPr>
            <w:rStyle w:val="Hyperlink"/>
          </w:rPr>
          <w:t>10.3.8</w:t>
        </w:r>
        <w:r w:rsidR="005330F4">
          <w:rPr>
            <w:rFonts w:ascii="Calibri" w:hAnsi="Calibri"/>
            <w:kern w:val="0"/>
            <w:sz w:val="22"/>
            <w:szCs w:val="22"/>
          </w:rPr>
          <w:tab/>
        </w:r>
        <w:r w:rsidR="005330F4" w:rsidRPr="00235CC4">
          <w:rPr>
            <w:rStyle w:val="Hyperlink"/>
          </w:rPr>
          <w:t>Request Modification of Service/Resource on Appointment (Event S08)</w:t>
        </w:r>
        <w:r w:rsidR="005330F4">
          <w:rPr>
            <w:webHidden/>
          </w:rPr>
          <w:tab/>
        </w:r>
        <w:r w:rsidR="003D291E">
          <w:rPr>
            <w:webHidden/>
          </w:rPr>
          <w:fldChar w:fldCharType="begin"/>
        </w:r>
        <w:r w:rsidR="005330F4">
          <w:rPr>
            <w:webHidden/>
          </w:rPr>
          <w:instrText xml:space="preserve"> PAGEREF _Toc426018494 \h </w:instrText>
        </w:r>
        <w:r w:rsidR="003D291E">
          <w:rPr>
            <w:webHidden/>
          </w:rPr>
        </w:r>
        <w:r w:rsidR="003D291E">
          <w:rPr>
            <w:webHidden/>
          </w:rPr>
          <w:fldChar w:fldCharType="separate"/>
        </w:r>
        <w:r w:rsidR="009E5E0F">
          <w:rPr>
            <w:webHidden/>
          </w:rPr>
          <w:t>17</w:t>
        </w:r>
        <w:r w:rsidR="003D291E">
          <w:rPr>
            <w:webHidden/>
          </w:rPr>
          <w:fldChar w:fldCharType="end"/>
        </w:r>
      </w:hyperlink>
    </w:p>
    <w:p w:rsidR="005330F4" w:rsidRDefault="00E2654E">
      <w:pPr>
        <w:pStyle w:val="Verzeichnis2"/>
        <w:rPr>
          <w:rFonts w:ascii="Calibri" w:hAnsi="Calibri"/>
          <w:kern w:val="0"/>
          <w:sz w:val="22"/>
          <w:szCs w:val="22"/>
        </w:rPr>
      </w:pPr>
      <w:hyperlink w:anchor="_Toc426018495" w:history="1">
        <w:r w:rsidR="005330F4" w:rsidRPr="00235CC4">
          <w:rPr>
            <w:rStyle w:val="Hyperlink"/>
          </w:rPr>
          <w:t>10.3.9</w:t>
        </w:r>
        <w:r w:rsidR="005330F4">
          <w:rPr>
            <w:rFonts w:ascii="Calibri" w:hAnsi="Calibri"/>
            <w:kern w:val="0"/>
            <w:sz w:val="22"/>
            <w:szCs w:val="22"/>
          </w:rPr>
          <w:tab/>
        </w:r>
        <w:r w:rsidR="005330F4" w:rsidRPr="00235CC4">
          <w:rPr>
            <w:rStyle w:val="Hyperlink"/>
          </w:rPr>
          <w:t>Request Cancellation of Service/Resource on Appointment (Event S09)</w:t>
        </w:r>
        <w:r w:rsidR="005330F4">
          <w:rPr>
            <w:webHidden/>
          </w:rPr>
          <w:tab/>
        </w:r>
        <w:r w:rsidR="003D291E">
          <w:rPr>
            <w:webHidden/>
          </w:rPr>
          <w:fldChar w:fldCharType="begin"/>
        </w:r>
        <w:r w:rsidR="005330F4">
          <w:rPr>
            <w:webHidden/>
          </w:rPr>
          <w:instrText xml:space="preserve"> PAGEREF _Toc426018495 \h </w:instrText>
        </w:r>
        <w:r w:rsidR="003D291E">
          <w:rPr>
            <w:webHidden/>
          </w:rPr>
        </w:r>
        <w:r w:rsidR="003D291E">
          <w:rPr>
            <w:webHidden/>
          </w:rPr>
          <w:fldChar w:fldCharType="separate"/>
        </w:r>
        <w:r w:rsidR="009E5E0F">
          <w:rPr>
            <w:webHidden/>
          </w:rPr>
          <w:t>18</w:t>
        </w:r>
        <w:r w:rsidR="003D291E">
          <w:rPr>
            <w:webHidden/>
          </w:rPr>
          <w:fldChar w:fldCharType="end"/>
        </w:r>
      </w:hyperlink>
    </w:p>
    <w:p w:rsidR="005330F4" w:rsidRDefault="00E2654E">
      <w:pPr>
        <w:pStyle w:val="Verzeichnis2"/>
        <w:rPr>
          <w:rFonts w:ascii="Calibri" w:hAnsi="Calibri"/>
          <w:kern w:val="0"/>
          <w:sz w:val="22"/>
          <w:szCs w:val="22"/>
        </w:rPr>
      </w:pPr>
      <w:hyperlink w:anchor="_Toc426018496" w:history="1">
        <w:r w:rsidR="005330F4" w:rsidRPr="00235CC4">
          <w:rPr>
            <w:rStyle w:val="Hyperlink"/>
          </w:rPr>
          <w:t>10.3.10</w:t>
        </w:r>
        <w:r w:rsidR="005330F4">
          <w:rPr>
            <w:rFonts w:ascii="Calibri" w:hAnsi="Calibri"/>
            <w:kern w:val="0"/>
            <w:sz w:val="22"/>
            <w:szCs w:val="22"/>
          </w:rPr>
          <w:tab/>
        </w:r>
        <w:r w:rsidR="005330F4" w:rsidRPr="00235CC4">
          <w:rPr>
            <w:rStyle w:val="Hyperlink"/>
          </w:rPr>
          <w:t>Request Discontinuation of Service/Resource on Appointment (Event S10)</w:t>
        </w:r>
        <w:r w:rsidR="005330F4">
          <w:rPr>
            <w:webHidden/>
          </w:rPr>
          <w:tab/>
        </w:r>
        <w:r w:rsidR="003D291E">
          <w:rPr>
            <w:webHidden/>
          </w:rPr>
          <w:fldChar w:fldCharType="begin"/>
        </w:r>
        <w:r w:rsidR="005330F4">
          <w:rPr>
            <w:webHidden/>
          </w:rPr>
          <w:instrText xml:space="preserve"> PAGEREF _Toc426018496 \h </w:instrText>
        </w:r>
        <w:r w:rsidR="003D291E">
          <w:rPr>
            <w:webHidden/>
          </w:rPr>
        </w:r>
        <w:r w:rsidR="003D291E">
          <w:rPr>
            <w:webHidden/>
          </w:rPr>
          <w:fldChar w:fldCharType="separate"/>
        </w:r>
        <w:r w:rsidR="009E5E0F">
          <w:rPr>
            <w:webHidden/>
          </w:rPr>
          <w:t>18</w:t>
        </w:r>
        <w:r w:rsidR="003D291E">
          <w:rPr>
            <w:webHidden/>
          </w:rPr>
          <w:fldChar w:fldCharType="end"/>
        </w:r>
      </w:hyperlink>
    </w:p>
    <w:p w:rsidR="005330F4" w:rsidRDefault="00E2654E">
      <w:pPr>
        <w:pStyle w:val="Verzeichnis2"/>
        <w:rPr>
          <w:rFonts w:ascii="Calibri" w:hAnsi="Calibri"/>
          <w:kern w:val="0"/>
          <w:sz w:val="22"/>
          <w:szCs w:val="22"/>
        </w:rPr>
      </w:pPr>
      <w:hyperlink w:anchor="_Toc426018497" w:history="1">
        <w:r w:rsidR="005330F4" w:rsidRPr="00235CC4">
          <w:rPr>
            <w:rStyle w:val="Hyperlink"/>
          </w:rPr>
          <w:t>10.3.11</w:t>
        </w:r>
        <w:r w:rsidR="005330F4">
          <w:rPr>
            <w:rFonts w:ascii="Calibri" w:hAnsi="Calibri"/>
            <w:kern w:val="0"/>
            <w:sz w:val="22"/>
            <w:szCs w:val="22"/>
          </w:rPr>
          <w:tab/>
        </w:r>
        <w:r w:rsidR="005330F4" w:rsidRPr="00235CC4">
          <w:rPr>
            <w:rStyle w:val="Hyperlink"/>
          </w:rPr>
          <w:t>Request Deletion of Service/Resource on Appointment (Event S11)</w:t>
        </w:r>
        <w:r w:rsidR="005330F4">
          <w:rPr>
            <w:webHidden/>
          </w:rPr>
          <w:tab/>
        </w:r>
        <w:r w:rsidR="003D291E">
          <w:rPr>
            <w:webHidden/>
          </w:rPr>
          <w:fldChar w:fldCharType="begin"/>
        </w:r>
        <w:r w:rsidR="005330F4">
          <w:rPr>
            <w:webHidden/>
          </w:rPr>
          <w:instrText xml:space="preserve"> PAGEREF _Toc426018497 \h </w:instrText>
        </w:r>
        <w:r w:rsidR="003D291E">
          <w:rPr>
            <w:webHidden/>
          </w:rPr>
        </w:r>
        <w:r w:rsidR="003D291E">
          <w:rPr>
            <w:webHidden/>
          </w:rPr>
          <w:fldChar w:fldCharType="separate"/>
        </w:r>
        <w:r w:rsidR="009E5E0F">
          <w:rPr>
            <w:webHidden/>
          </w:rPr>
          <w:t>18</w:t>
        </w:r>
        <w:r w:rsidR="003D291E">
          <w:rPr>
            <w:webHidden/>
          </w:rPr>
          <w:fldChar w:fldCharType="end"/>
        </w:r>
      </w:hyperlink>
    </w:p>
    <w:p w:rsidR="005330F4" w:rsidRDefault="00E2654E">
      <w:pPr>
        <w:pStyle w:val="Verzeichnis1"/>
        <w:rPr>
          <w:rFonts w:ascii="Calibri" w:hAnsi="Calibri"/>
          <w:kern w:val="0"/>
          <w:sz w:val="22"/>
          <w:szCs w:val="22"/>
        </w:rPr>
      </w:pPr>
      <w:hyperlink w:anchor="_Toc426018498" w:history="1">
        <w:r w:rsidR="005330F4" w:rsidRPr="00235CC4">
          <w:rPr>
            <w:rStyle w:val="Hyperlink"/>
          </w:rPr>
          <w:t>10.4</w:t>
        </w:r>
        <w:r w:rsidR="005330F4">
          <w:rPr>
            <w:rFonts w:ascii="Calibri" w:hAnsi="Calibri"/>
            <w:kern w:val="0"/>
            <w:sz w:val="22"/>
            <w:szCs w:val="22"/>
          </w:rPr>
          <w:tab/>
        </w:r>
        <w:r w:rsidR="005330F4" w:rsidRPr="00235CC4">
          <w:rPr>
            <w:rStyle w:val="Hyperlink"/>
          </w:rPr>
          <w:t>FILLER APPLICATION MESSAGES AND TRIGGER EVENTS UNSOLICITED</w:t>
        </w:r>
        <w:r w:rsidR="005330F4">
          <w:rPr>
            <w:webHidden/>
          </w:rPr>
          <w:tab/>
        </w:r>
        <w:r w:rsidR="003D291E">
          <w:rPr>
            <w:webHidden/>
          </w:rPr>
          <w:fldChar w:fldCharType="begin"/>
        </w:r>
        <w:r w:rsidR="005330F4">
          <w:rPr>
            <w:webHidden/>
          </w:rPr>
          <w:instrText xml:space="preserve"> PAGEREF _Toc426018498 \h </w:instrText>
        </w:r>
        <w:r w:rsidR="003D291E">
          <w:rPr>
            <w:webHidden/>
          </w:rPr>
        </w:r>
        <w:r w:rsidR="003D291E">
          <w:rPr>
            <w:webHidden/>
          </w:rPr>
          <w:fldChar w:fldCharType="separate"/>
        </w:r>
        <w:r w:rsidR="009E5E0F">
          <w:rPr>
            <w:webHidden/>
          </w:rPr>
          <w:t>18</w:t>
        </w:r>
        <w:r w:rsidR="003D291E">
          <w:rPr>
            <w:webHidden/>
          </w:rPr>
          <w:fldChar w:fldCharType="end"/>
        </w:r>
      </w:hyperlink>
    </w:p>
    <w:p w:rsidR="005330F4" w:rsidRDefault="00E2654E">
      <w:pPr>
        <w:pStyle w:val="Verzeichnis2"/>
        <w:rPr>
          <w:rFonts w:ascii="Calibri" w:hAnsi="Calibri"/>
          <w:kern w:val="0"/>
          <w:sz w:val="22"/>
          <w:szCs w:val="22"/>
        </w:rPr>
      </w:pPr>
      <w:hyperlink w:anchor="_Toc426018499" w:history="1">
        <w:r w:rsidR="005330F4" w:rsidRPr="00235CC4">
          <w:rPr>
            <w:rStyle w:val="Hyperlink"/>
          </w:rPr>
          <w:t>10.4.1</w:t>
        </w:r>
        <w:r w:rsidR="005330F4">
          <w:rPr>
            <w:rFonts w:ascii="Calibri" w:hAnsi="Calibri"/>
            <w:kern w:val="0"/>
            <w:sz w:val="22"/>
            <w:szCs w:val="22"/>
          </w:rPr>
          <w:tab/>
        </w:r>
        <w:r w:rsidR="005330F4" w:rsidRPr="00235CC4">
          <w:rPr>
            <w:rStyle w:val="Hyperlink"/>
          </w:rPr>
          <w:t>Notification of New Appointment Booking (Event S12)</w:t>
        </w:r>
        <w:r w:rsidR="005330F4">
          <w:rPr>
            <w:webHidden/>
          </w:rPr>
          <w:tab/>
        </w:r>
        <w:r w:rsidR="003D291E">
          <w:rPr>
            <w:webHidden/>
          </w:rPr>
          <w:fldChar w:fldCharType="begin"/>
        </w:r>
        <w:r w:rsidR="005330F4">
          <w:rPr>
            <w:webHidden/>
          </w:rPr>
          <w:instrText xml:space="preserve"> PAGEREF _Toc426018499 \h </w:instrText>
        </w:r>
        <w:r w:rsidR="003D291E">
          <w:rPr>
            <w:webHidden/>
          </w:rPr>
        </w:r>
        <w:r w:rsidR="003D291E">
          <w:rPr>
            <w:webHidden/>
          </w:rPr>
          <w:fldChar w:fldCharType="separate"/>
        </w:r>
        <w:r w:rsidR="009E5E0F">
          <w:rPr>
            <w:webHidden/>
          </w:rPr>
          <w:t>21</w:t>
        </w:r>
        <w:r w:rsidR="003D291E">
          <w:rPr>
            <w:webHidden/>
          </w:rPr>
          <w:fldChar w:fldCharType="end"/>
        </w:r>
      </w:hyperlink>
    </w:p>
    <w:p w:rsidR="005330F4" w:rsidRDefault="00E2654E">
      <w:pPr>
        <w:pStyle w:val="Verzeichnis2"/>
        <w:rPr>
          <w:rFonts w:ascii="Calibri" w:hAnsi="Calibri"/>
          <w:kern w:val="0"/>
          <w:sz w:val="22"/>
          <w:szCs w:val="22"/>
        </w:rPr>
      </w:pPr>
      <w:hyperlink w:anchor="_Toc426018500" w:history="1">
        <w:r w:rsidR="005330F4" w:rsidRPr="00235CC4">
          <w:rPr>
            <w:rStyle w:val="Hyperlink"/>
          </w:rPr>
          <w:t>10.4.2</w:t>
        </w:r>
        <w:r w:rsidR="005330F4">
          <w:rPr>
            <w:rFonts w:ascii="Calibri" w:hAnsi="Calibri"/>
            <w:kern w:val="0"/>
            <w:sz w:val="22"/>
            <w:szCs w:val="22"/>
          </w:rPr>
          <w:tab/>
        </w:r>
        <w:r w:rsidR="005330F4" w:rsidRPr="00235CC4">
          <w:rPr>
            <w:rStyle w:val="Hyperlink"/>
          </w:rPr>
          <w:t>Notification of Appointment Rescheduling (Event S13)</w:t>
        </w:r>
        <w:r w:rsidR="005330F4">
          <w:rPr>
            <w:webHidden/>
          </w:rPr>
          <w:tab/>
        </w:r>
        <w:r w:rsidR="003D291E">
          <w:rPr>
            <w:webHidden/>
          </w:rPr>
          <w:fldChar w:fldCharType="begin"/>
        </w:r>
        <w:r w:rsidR="005330F4">
          <w:rPr>
            <w:webHidden/>
          </w:rPr>
          <w:instrText xml:space="preserve"> PAGEREF _Toc426018500 \h </w:instrText>
        </w:r>
        <w:r w:rsidR="003D291E">
          <w:rPr>
            <w:webHidden/>
          </w:rPr>
        </w:r>
        <w:r w:rsidR="003D291E">
          <w:rPr>
            <w:webHidden/>
          </w:rPr>
          <w:fldChar w:fldCharType="separate"/>
        </w:r>
        <w:r w:rsidR="009E5E0F">
          <w:rPr>
            <w:webHidden/>
          </w:rPr>
          <w:t>21</w:t>
        </w:r>
        <w:r w:rsidR="003D291E">
          <w:rPr>
            <w:webHidden/>
          </w:rPr>
          <w:fldChar w:fldCharType="end"/>
        </w:r>
      </w:hyperlink>
    </w:p>
    <w:p w:rsidR="005330F4" w:rsidRDefault="00E2654E">
      <w:pPr>
        <w:pStyle w:val="Verzeichnis2"/>
        <w:rPr>
          <w:rFonts w:ascii="Calibri" w:hAnsi="Calibri"/>
          <w:kern w:val="0"/>
          <w:sz w:val="22"/>
          <w:szCs w:val="22"/>
        </w:rPr>
      </w:pPr>
      <w:hyperlink w:anchor="_Toc426018501" w:history="1">
        <w:r w:rsidR="005330F4" w:rsidRPr="00235CC4">
          <w:rPr>
            <w:rStyle w:val="Hyperlink"/>
          </w:rPr>
          <w:t>10.4.3</w:t>
        </w:r>
        <w:r w:rsidR="005330F4">
          <w:rPr>
            <w:rFonts w:ascii="Calibri" w:hAnsi="Calibri"/>
            <w:kern w:val="0"/>
            <w:sz w:val="22"/>
            <w:szCs w:val="22"/>
          </w:rPr>
          <w:tab/>
        </w:r>
        <w:r w:rsidR="005330F4" w:rsidRPr="00235CC4">
          <w:rPr>
            <w:rStyle w:val="Hyperlink"/>
          </w:rPr>
          <w:t>Notification of Appointment Modification (Event S14)</w:t>
        </w:r>
        <w:r w:rsidR="005330F4">
          <w:rPr>
            <w:webHidden/>
          </w:rPr>
          <w:tab/>
        </w:r>
        <w:r w:rsidR="003D291E">
          <w:rPr>
            <w:webHidden/>
          </w:rPr>
          <w:fldChar w:fldCharType="begin"/>
        </w:r>
        <w:r w:rsidR="005330F4">
          <w:rPr>
            <w:webHidden/>
          </w:rPr>
          <w:instrText xml:space="preserve"> PAGEREF _Toc426018501 \h </w:instrText>
        </w:r>
        <w:r w:rsidR="003D291E">
          <w:rPr>
            <w:webHidden/>
          </w:rPr>
        </w:r>
        <w:r w:rsidR="003D291E">
          <w:rPr>
            <w:webHidden/>
          </w:rPr>
          <w:fldChar w:fldCharType="separate"/>
        </w:r>
        <w:r w:rsidR="009E5E0F">
          <w:rPr>
            <w:webHidden/>
          </w:rPr>
          <w:t>21</w:t>
        </w:r>
        <w:r w:rsidR="003D291E">
          <w:rPr>
            <w:webHidden/>
          </w:rPr>
          <w:fldChar w:fldCharType="end"/>
        </w:r>
      </w:hyperlink>
    </w:p>
    <w:p w:rsidR="005330F4" w:rsidRDefault="00E2654E">
      <w:pPr>
        <w:pStyle w:val="Verzeichnis2"/>
        <w:rPr>
          <w:rFonts w:ascii="Calibri" w:hAnsi="Calibri"/>
          <w:kern w:val="0"/>
          <w:sz w:val="22"/>
          <w:szCs w:val="22"/>
        </w:rPr>
      </w:pPr>
      <w:hyperlink w:anchor="_Toc426018502" w:history="1">
        <w:r w:rsidR="005330F4" w:rsidRPr="00235CC4">
          <w:rPr>
            <w:rStyle w:val="Hyperlink"/>
          </w:rPr>
          <w:t>10.4.4</w:t>
        </w:r>
        <w:r w:rsidR="005330F4">
          <w:rPr>
            <w:rFonts w:ascii="Calibri" w:hAnsi="Calibri"/>
            <w:kern w:val="0"/>
            <w:sz w:val="22"/>
            <w:szCs w:val="22"/>
          </w:rPr>
          <w:tab/>
        </w:r>
        <w:r w:rsidR="005330F4" w:rsidRPr="00235CC4">
          <w:rPr>
            <w:rStyle w:val="Hyperlink"/>
          </w:rPr>
          <w:t>Notification of Appointment Cancellation (Event S15)</w:t>
        </w:r>
        <w:r w:rsidR="005330F4">
          <w:rPr>
            <w:webHidden/>
          </w:rPr>
          <w:tab/>
        </w:r>
        <w:r w:rsidR="003D291E">
          <w:rPr>
            <w:webHidden/>
          </w:rPr>
          <w:fldChar w:fldCharType="begin"/>
        </w:r>
        <w:r w:rsidR="005330F4">
          <w:rPr>
            <w:webHidden/>
          </w:rPr>
          <w:instrText xml:space="preserve"> PAGEREF _Toc426018502 \h </w:instrText>
        </w:r>
        <w:r w:rsidR="003D291E">
          <w:rPr>
            <w:webHidden/>
          </w:rPr>
        </w:r>
        <w:r w:rsidR="003D291E">
          <w:rPr>
            <w:webHidden/>
          </w:rPr>
          <w:fldChar w:fldCharType="separate"/>
        </w:r>
        <w:r w:rsidR="009E5E0F">
          <w:rPr>
            <w:webHidden/>
          </w:rPr>
          <w:t>21</w:t>
        </w:r>
        <w:r w:rsidR="003D291E">
          <w:rPr>
            <w:webHidden/>
          </w:rPr>
          <w:fldChar w:fldCharType="end"/>
        </w:r>
      </w:hyperlink>
    </w:p>
    <w:p w:rsidR="005330F4" w:rsidRDefault="00E2654E">
      <w:pPr>
        <w:pStyle w:val="Verzeichnis2"/>
        <w:rPr>
          <w:rFonts w:ascii="Calibri" w:hAnsi="Calibri"/>
          <w:kern w:val="0"/>
          <w:sz w:val="22"/>
          <w:szCs w:val="22"/>
        </w:rPr>
      </w:pPr>
      <w:hyperlink w:anchor="_Toc426018503" w:history="1">
        <w:r w:rsidR="005330F4" w:rsidRPr="00235CC4">
          <w:rPr>
            <w:rStyle w:val="Hyperlink"/>
          </w:rPr>
          <w:t>10.4.5</w:t>
        </w:r>
        <w:r w:rsidR="005330F4">
          <w:rPr>
            <w:rFonts w:ascii="Calibri" w:hAnsi="Calibri"/>
            <w:kern w:val="0"/>
            <w:sz w:val="22"/>
            <w:szCs w:val="22"/>
          </w:rPr>
          <w:tab/>
        </w:r>
        <w:r w:rsidR="005330F4" w:rsidRPr="00235CC4">
          <w:rPr>
            <w:rStyle w:val="Hyperlink"/>
          </w:rPr>
          <w:t>Notification of Appointment Discontinuation (Event S16)</w:t>
        </w:r>
        <w:r w:rsidR="005330F4">
          <w:rPr>
            <w:webHidden/>
          </w:rPr>
          <w:tab/>
        </w:r>
        <w:r w:rsidR="003D291E">
          <w:rPr>
            <w:webHidden/>
          </w:rPr>
          <w:fldChar w:fldCharType="begin"/>
        </w:r>
        <w:r w:rsidR="005330F4">
          <w:rPr>
            <w:webHidden/>
          </w:rPr>
          <w:instrText xml:space="preserve"> PAGEREF _Toc426018503 \h </w:instrText>
        </w:r>
        <w:r w:rsidR="003D291E">
          <w:rPr>
            <w:webHidden/>
          </w:rPr>
        </w:r>
        <w:r w:rsidR="003D291E">
          <w:rPr>
            <w:webHidden/>
          </w:rPr>
          <w:fldChar w:fldCharType="separate"/>
        </w:r>
        <w:r w:rsidR="009E5E0F">
          <w:rPr>
            <w:webHidden/>
          </w:rPr>
          <w:t>21</w:t>
        </w:r>
        <w:r w:rsidR="003D291E">
          <w:rPr>
            <w:webHidden/>
          </w:rPr>
          <w:fldChar w:fldCharType="end"/>
        </w:r>
      </w:hyperlink>
    </w:p>
    <w:p w:rsidR="005330F4" w:rsidRDefault="00E2654E">
      <w:pPr>
        <w:pStyle w:val="Verzeichnis2"/>
        <w:rPr>
          <w:rFonts w:ascii="Calibri" w:hAnsi="Calibri"/>
          <w:kern w:val="0"/>
          <w:sz w:val="22"/>
          <w:szCs w:val="22"/>
        </w:rPr>
      </w:pPr>
      <w:hyperlink w:anchor="_Toc426018504" w:history="1">
        <w:r w:rsidR="005330F4" w:rsidRPr="00235CC4">
          <w:rPr>
            <w:rStyle w:val="Hyperlink"/>
          </w:rPr>
          <w:t>10.4.6</w:t>
        </w:r>
        <w:r w:rsidR="005330F4">
          <w:rPr>
            <w:rFonts w:ascii="Calibri" w:hAnsi="Calibri"/>
            <w:kern w:val="0"/>
            <w:sz w:val="22"/>
            <w:szCs w:val="22"/>
          </w:rPr>
          <w:tab/>
        </w:r>
        <w:r w:rsidR="005330F4" w:rsidRPr="00235CC4">
          <w:rPr>
            <w:rStyle w:val="Hyperlink"/>
          </w:rPr>
          <w:t>Notification of Appointment Deletion (Event S17)</w:t>
        </w:r>
        <w:r w:rsidR="005330F4">
          <w:rPr>
            <w:webHidden/>
          </w:rPr>
          <w:tab/>
        </w:r>
        <w:r w:rsidR="003D291E">
          <w:rPr>
            <w:webHidden/>
          </w:rPr>
          <w:fldChar w:fldCharType="begin"/>
        </w:r>
        <w:r w:rsidR="005330F4">
          <w:rPr>
            <w:webHidden/>
          </w:rPr>
          <w:instrText xml:space="preserve"> PAGEREF _Toc426018504 \h </w:instrText>
        </w:r>
        <w:r w:rsidR="003D291E">
          <w:rPr>
            <w:webHidden/>
          </w:rPr>
        </w:r>
        <w:r w:rsidR="003D291E">
          <w:rPr>
            <w:webHidden/>
          </w:rPr>
          <w:fldChar w:fldCharType="separate"/>
        </w:r>
        <w:r w:rsidR="009E5E0F">
          <w:rPr>
            <w:webHidden/>
          </w:rPr>
          <w:t>22</w:t>
        </w:r>
        <w:r w:rsidR="003D291E">
          <w:rPr>
            <w:webHidden/>
          </w:rPr>
          <w:fldChar w:fldCharType="end"/>
        </w:r>
      </w:hyperlink>
    </w:p>
    <w:p w:rsidR="005330F4" w:rsidRDefault="00E2654E">
      <w:pPr>
        <w:pStyle w:val="Verzeichnis2"/>
        <w:rPr>
          <w:rFonts w:ascii="Calibri" w:hAnsi="Calibri"/>
          <w:kern w:val="0"/>
          <w:sz w:val="22"/>
          <w:szCs w:val="22"/>
        </w:rPr>
      </w:pPr>
      <w:hyperlink w:anchor="_Toc426018505" w:history="1">
        <w:r w:rsidR="005330F4" w:rsidRPr="00235CC4">
          <w:rPr>
            <w:rStyle w:val="Hyperlink"/>
          </w:rPr>
          <w:t>10.4.7</w:t>
        </w:r>
        <w:r w:rsidR="005330F4">
          <w:rPr>
            <w:rFonts w:ascii="Calibri" w:hAnsi="Calibri"/>
            <w:kern w:val="0"/>
            <w:sz w:val="22"/>
            <w:szCs w:val="22"/>
          </w:rPr>
          <w:tab/>
        </w:r>
        <w:r w:rsidR="005330F4" w:rsidRPr="00235CC4">
          <w:rPr>
            <w:rStyle w:val="Hyperlink"/>
          </w:rPr>
          <w:t>Notification of Addition of Service/Resource on Appointment (Event S18)</w:t>
        </w:r>
        <w:r w:rsidR="005330F4">
          <w:rPr>
            <w:webHidden/>
          </w:rPr>
          <w:tab/>
        </w:r>
        <w:r w:rsidR="003D291E">
          <w:rPr>
            <w:webHidden/>
          </w:rPr>
          <w:fldChar w:fldCharType="begin"/>
        </w:r>
        <w:r w:rsidR="005330F4">
          <w:rPr>
            <w:webHidden/>
          </w:rPr>
          <w:instrText xml:space="preserve"> PAGEREF _Toc426018505 \h </w:instrText>
        </w:r>
        <w:r w:rsidR="003D291E">
          <w:rPr>
            <w:webHidden/>
          </w:rPr>
        </w:r>
        <w:r w:rsidR="003D291E">
          <w:rPr>
            <w:webHidden/>
          </w:rPr>
          <w:fldChar w:fldCharType="separate"/>
        </w:r>
        <w:r w:rsidR="009E5E0F">
          <w:rPr>
            <w:webHidden/>
          </w:rPr>
          <w:t>22</w:t>
        </w:r>
        <w:r w:rsidR="003D291E">
          <w:rPr>
            <w:webHidden/>
          </w:rPr>
          <w:fldChar w:fldCharType="end"/>
        </w:r>
      </w:hyperlink>
    </w:p>
    <w:p w:rsidR="005330F4" w:rsidRDefault="00E2654E">
      <w:pPr>
        <w:pStyle w:val="Verzeichnis2"/>
        <w:rPr>
          <w:rFonts w:ascii="Calibri" w:hAnsi="Calibri"/>
          <w:kern w:val="0"/>
          <w:sz w:val="22"/>
          <w:szCs w:val="22"/>
        </w:rPr>
      </w:pPr>
      <w:hyperlink w:anchor="_Toc426018506" w:history="1">
        <w:r w:rsidR="005330F4" w:rsidRPr="00235CC4">
          <w:rPr>
            <w:rStyle w:val="Hyperlink"/>
          </w:rPr>
          <w:t>10.4.8</w:t>
        </w:r>
        <w:r w:rsidR="005330F4">
          <w:rPr>
            <w:rFonts w:ascii="Calibri" w:hAnsi="Calibri"/>
            <w:kern w:val="0"/>
            <w:sz w:val="22"/>
            <w:szCs w:val="22"/>
          </w:rPr>
          <w:tab/>
        </w:r>
        <w:r w:rsidR="005330F4" w:rsidRPr="00235CC4">
          <w:rPr>
            <w:rStyle w:val="Hyperlink"/>
          </w:rPr>
          <w:t>Notification of Modification of Service/Resource on Appointment (Event S19)</w:t>
        </w:r>
        <w:r w:rsidR="005330F4">
          <w:rPr>
            <w:webHidden/>
          </w:rPr>
          <w:tab/>
        </w:r>
        <w:r w:rsidR="003D291E">
          <w:rPr>
            <w:webHidden/>
          </w:rPr>
          <w:fldChar w:fldCharType="begin"/>
        </w:r>
        <w:r w:rsidR="005330F4">
          <w:rPr>
            <w:webHidden/>
          </w:rPr>
          <w:instrText xml:space="preserve"> PAGEREF _Toc426018506 \h </w:instrText>
        </w:r>
        <w:r w:rsidR="003D291E">
          <w:rPr>
            <w:webHidden/>
          </w:rPr>
        </w:r>
        <w:r w:rsidR="003D291E">
          <w:rPr>
            <w:webHidden/>
          </w:rPr>
          <w:fldChar w:fldCharType="separate"/>
        </w:r>
        <w:r w:rsidR="009E5E0F">
          <w:rPr>
            <w:webHidden/>
          </w:rPr>
          <w:t>22</w:t>
        </w:r>
        <w:r w:rsidR="003D291E">
          <w:rPr>
            <w:webHidden/>
          </w:rPr>
          <w:fldChar w:fldCharType="end"/>
        </w:r>
      </w:hyperlink>
    </w:p>
    <w:p w:rsidR="005330F4" w:rsidRDefault="00E2654E">
      <w:pPr>
        <w:pStyle w:val="Verzeichnis2"/>
        <w:rPr>
          <w:rFonts w:ascii="Calibri" w:hAnsi="Calibri"/>
          <w:kern w:val="0"/>
          <w:sz w:val="22"/>
          <w:szCs w:val="22"/>
        </w:rPr>
      </w:pPr>
      <w:hyperlink w:anchor="_Toc426018507" w:history="1">
        <w:r w:rsidR="005330F4" w:rsidRPr="00235CC4">
          <w:rPr>
            <w:rStyle w:val="Hyperlink"/>
          </w:rPr>
          <w:t>10.4.9</w:t>
        </w:r>
        <w:r w:rsidR="005330F4">
          <w:rPr>
            <w:rFonts w:ascii="Calibri" w:hAnsi="Calibri"/>
            <w:kern w:val="0"/>
            <w:sz w:val="22"/>
            <w:szCs w:val="22"/>
          </w:rPr>
          <w:tab/>
        </w:r>
        <w:r w:rsidR="005330F4" w:rsidRPr="00235CC4">
          <w:rPr>
            <w:rStyle w:val="Hyperlink"/>
          </w:rPr>
          <w:t>Notification of Cancellation of Service/Resource on Appointment (Event S20)</w:t>
        </w:r>
        <w:r w:rsidR="005330F4">
          <w:rPr>
            <w:webHidden/>
          </w:rPr>
          <w:tab/>
        </w:r>
        <w:r w:rsidR="003D291E">
          <w:rPr>
            <w:webHidden/>
          </w:rPr>
          <w:fldChar w:fldCharType="begin"/>
        </w:r>
        <w:r w:rsidR="005330F4">
          <w:rPr>
            <w:webHidden/>
          </w:rPr>
          <w:instrText xml:space="preserve"> PAGEREF _Toc426018507 \h </w:instrText>
        </w:r>
        <w:r w:rsidR="003D291E">
          <w:rPr>
            <w:webHidden/>
          </w:rPr>
        </w:r>
        <w:r w:rsidR="003D291E">
          <w:rPr>
            <w:webHidden/>
          </w:rPr>
          <w:fldChar w:fldCharType="separate"/>
        </w:r>
        <w:r w:rsidR="009E5E0F">
          <w:rPr>
            <w:webHidden/>
          </w:rPr>
          <w:t>22</w:t>
        </w:r>
        <w:r w:rsidR="003D291E">
          <w:rPr>
            <w:webHidden/>
          </w:rPr>
          <w:fldChar w:fldCharType="end"/>
        </w:r>
      </w:hyperlink>
    </w:p>
    <w:p w:rsidR="005330F4" w:rsidRDefault="00E2654E">
      <w:pPr>
        <w:pStyle w:val="Verzeichnis2"/>
        <w:rPr>
          <w:rFonts w:ascii="Calibri" w:hAnsi="Calibri"/>
          <w:kern w:val="0"/>
          <w:sz w:val="22"/>
          <w:szCs w:val="22"/>
        </w:rPr>
      </w:pPr>
      <w:hyperlink w:anchor="_Toc426018508" w:history="1">
        <w:r w:rsidR="005330F4" w:rsidRPr="00235CC4">
          <w:rPr>
            <w:rStyle w:val="Hyperlink"/>
          </w:rPr>
          <w:t>10.4.10</w:t>
        </w:r>
        <w:r w:rsidR="005330F4">
          <w:rPr>
            <w:rFonts w:ascii="Calibri" w:hAnsi="Calibri"/>
            <w:kern w:val="0"/>
            <w:sz w:val="22"/>
            <w:szCs w:val="22"/>
          </w:rPr>
          <w:tab/>
        </w:r>
        <w:r w:rsidR="005330F4" w:rsidRPr="00235CC4">
          <w:rPr>
            <w:rStyle w:val="Hyperlink"/>
          </w:rPr>
          <w:t>Notification of Discontinuation of Service/Resource on Appointment (Event S21)</w:t>
        </w:r>
        <w:r w:rsidR="005330F4">
          <w:rPr>
            <w:webHidden/>
          </w:rPr>
          <w:tab/>
        </w:r>
        <w:r w:rsidR="003D291E">
          <w:rPr>
            <w:webHidden/>
          </w:rPr>
          <w:fldChar w:fldCharType="begin"/>
        </w:r>
        <w:r w:rsidR="005330F4">
          <w:rPr>
            <w:webHidden/>
          </w:rPr>
          <w:instrText xml:space="preserve"> PAGEREF _Toc426018508 \h </w:instrText>
        </w:r>
        <w:r w:rsidR="003D291E">
          <w:rPr>
            <w:webHidden/>
          </w:rPr>
        </w:r>
        <w:r w:rsidR="003D291E">
          <w:rPr>
            <w:webHidden/>
          </w:rPr>
          <w:fldChar w:fldCharType="separate"/>
        </w:r>
        <w:r w:rsidR="009E5E0F">
          <w:rPr>
            <w:webHidden/>
          </w:rPr>
          <w:t>23</w:t>
        </w:r>
        <w:r w:rsidR="003D291E">
          <w:rPr>
            <w:webHidden/>
          </w:rPr>
          <w:fldChar w:fldCharType="end"/>
        </w:r>
      </w:hyperlink>
    </w:p>
    <w:p w:rsidR="005330F4" w:rsidRDefault="00E2654E">
      <w:pPr>
        <w:pStyle w:val="Verzeichnis2"/>
        <w:rPr>
          <w:rFonts w:ascii="Calibri" w:hAnsi="Calibri"/>
          <w:kern w:val="0"/>
          <w:sz w:val="22"/>
          <w:szCs w:val="22"/>
        </w:rPr>
      </w:pPr>
      <w:hyperlink w:anchor="_Toc426018509" w:history="1">
        <w:r w:rsidR="005330F4" w:rsidRPr="00235CC4">
          <w:rPr>
            <w:rStyle w:val="Hyperlink"/>
          </w:rPr>
          <w:t>10.4.11</w:t>
        </w:r>
        <w:r w:rsidR="005330F4">
          <w:rPr>
            <w:rFonts w:ascii="Calibri" w:hAnsi="Calibri"/>
            <w:kern w:val="0"/>
            <w:sz w:val="22"/>
            <w:szCs w:val="22"/>
          </w:rPr>
          <w:tab/>
        </w:r>
        <w:r w:rsidR="005330F4" w:rsidRPr="00235CC4">
          <w:rPr>
            <w:rStyle w:val="Hyperlink"/>
          </w:rPr>
          <w:t>Notification of Deletion of Service/Resource on Appointment (Event S22)</w:t>
        </w:r>
        <w:r w:rsidR="005330F4">
          <w:rPr>
            <w:webHidden/>
          </w:rPr>
          <w:tab/>
        </w:r>
        <w:r w:rsidR="003D291E">
          <w:rPr>
            <w:webHidden/>
          </w:rPr>
          <w:fldChar w:fldCharType="begin"/>
        </w:r>
        <w:r w:rsidR="005330F4">
          <w:rPr>
            <w:webHidden/>
          </w:rPr>
          <w:instrText xml:space="preserve"> PAGEREF _Toc426018509 \h </w:instrText>
        </w:r>
        <w:r w:rsidR="003D291E">
          <w:rPr>
            <w:webHidden/>
          </w:rPr>
        </w:r>
        <w:r w:rsidR="003D291E">
          <w:rPr>
            <w:webHidden/>
          </w:rPr>
          <w:fldChar w:fldCharType="separate"/>
        </w:r>
        <w:r w:rsidR="009E5E0F">
          <w:rPr>
            <w:webHidden/>
          </w:rPr>
          <w:t>23</w:t>
        </w:r>
        <w:r w:rsidR="003D291E">
          <w:rPr>
            <w:webHidden/>
          </w:rPr>
          <w:fldChar w:fldCharType="end"/>
        </w:r>
      </w:hyperlink>
    </w:p>
    <w:p w:rsidR="005330F4" w:rsidRDefault="00E2654E">
      <w:pPr>
        <w:pStyle w:val="Verzeichnis2"/>
        <w:rPr>
          <w:rFonts w:ascii="Calibri" w:hAnsi="Calibri"/>
          <w:kern w:val="0"/>
          <w:sz w:val="22"/>
          <w:szCs w:val="22"/>
        </w:rPr>
      </w:pPr>
      <w:hyperlink w:anchor="_Toc426018510" w:history="1">
        <w:r w:rsidR="005330F4" w:rsidRPr="00235CC4">
          <w:rPr>
            <w:rStyle w:val="Hyperlink"/>
          </w:rPr>
          <w:t>10.4.12</w:t>
        </w:r>
        <w:r w:rsidR="005330F4">
          <w:rPr>
            <w:rFonts w:ascii="Calibri" w:hAnsi="Calibri"/>
            <w:kern w:val="0"/>
            <w:sz w:val="22"/>
            <w:szCs w:val="22"/>
          </w:rPr>
          <w:tab/>
        </w:r>
        <w:r w:rsidR="005330F4" w:rsidRPr="00235CC4">
          <w:rPr>
            <w:rStyle w:val="Hyperlink"/>
          </w:rPr>
          <w:t>Notification of Blocked Schedule Time Slot(S) (Event S23)</w:t>
        </w:r>
        <w:r w:rsidR="005330F4">
          <w:rPr>
            <w:webHidden/>
          </w:rPr>
          <w:tab/>
        </w:r>
        <w:r w:rsidR="003D291E">
          <w:rPr>
            <w:webHidden/>
          </w:rPr>
          <w:fldChar w:fldCharType="begin"/>
        </w:r>
        <w:r w:rsidR="005330F4">
          <w:rPr>
            <w:webHidden/>
          </w:rPr>
          <w:instrText xml:space="preserve"> PAGEREF _Toc426018510 \h </w:instrText>
        </w:r>
        <w:r w:rsidR="003D291E">
          <w:rPr>
            <w:webHidden/>
          </w:rPr>
        </w:r>
        <w:r w:rsidR="003D291E">
          <w:rPr>
            <w:webHidden/>
          </w:rPr>
          <w:fldChar w:fldCharType="separate"/>
        </w:r>
        <w:r w:rsidR="009E5E0F">
          <w:rPr>
            <w:webHidden/>
          </w:rPr>
          <w:t>23</w:t>
        </w:r>
        <w:r w:rsidR="003D291E">
          <w:rPr>
            <w:webHidden/>
          </w:rPr>
          <w:fldChar w:fldCharType="end"/>
        </w:r>
      </w:hyperlink>
    </w:p>
    <w:p w:rsidR="005330F4" w:rsidRDefault="00E2654E">
      <w:pPr>
        <w:pStyle w:val="Verzeichnis2"/>
        <w:rPr>
          <w:rFonts w:ascii="Calibri" w:hAnsi="Calibri"/>
          <w:kern w:val="0"/>
          <w:sz w:val="22"/>
          <w:szCs w:val="22"/>
        </w:rPr>
      </w:pPr>
      <w:hyperlink w:anchor="_Toc426018511" w:history="1">
        <w:r w:rsidR="005330F4" w:rsidRPr="00235CC4">
          <w:rPr>
            <w:rStyle w:val="Hyperlink"/>
          </w:rPr>
          <w:t>10.4.13</w:t>
        </w:r>
        <w:r w:rsidR="005330F4">
          <w:rPr>
            <w:rFonts w:ascii="Calibri" w:hAnsi="Calibri"/>
            <w:kern w:val="0"/>
            <w:sz w:val="22"/>
            <w:szCs w:val="22"/>
          </w:rPr>
          <w:tab/>
        </w:r>
        <w:r w:rsidR="005330F4" w:rsidRPr="00235CC4">
          <w:rPr>
            <w:rStyle w:val="Hyperlink"/>
          </w:rPr>
          <w:t>Notification of Opened ("un-blocked") Schedule Time Slot(s) (Event S24)</w:t>
        </w:r>
        <w:r w:rsidR="005330F4">
          <w:rPr>
            <w:webHidden/>
          </w:rPr>
          <w:tab/>
        </w:r>
        <w:r w:rsidR="003D291E">
          <w:rPr>
            <w:webHidden/>
          </w:rPr>
          <w:fldChar w:fldCharType="begin"/>
        </w:r>
        <w:r w:rsidR="005330F4">
          <w:rPr>
            <w:webHidden/>
          </w:rPr>
          <w:instrText xml:space="preserve"> PAGEREF _Toc426018511 \h </w:instrText>
        </w:r>
        <w:r w:rsidR="003D291E">
          <w:rPr>
            <w:webHidden/>
          </w:rPr>
        </w:r>
        <w:r w:rsidR="003D291E">
          <w:rPr>
            <w:webHidden/>
          </w:rPr>
          <w:fldChar w:fldCharType="separate"/>
        </w:r>
        <w:r w:rsidR="009E5E0F">
          <w:rPr>
            <w:webHidden/>
          </w:rPr>
          <w:t>23</w:t>
        </w:r>
        <w:r w:rsidR="003D291E">
          <w:rPr>
            <w:webHidden/>
          </w:rPr>
          <w:fldChar w:fldCharType="end"/>
        </w:r>
      </w:hyperlink>
    </w:p>
    <w:p w:rsidR="005330F4" w:rsidRDefault="00E2654E">
      <w:pPr>
        <w:pStyle w:val="Verzeichnis2"/>
        <w:rPr>
          <w:rFonts w:ascii="Calibri" w:hAnsi="Calibri"/>
          <w:kern w:val="0"/>
          <w:sz w:val="22"/>
          <w:szCs w:val="22"/>
        </w:rPr>
      </w:pPr>
      <w:hyperlink w:anchor="_Toc426018512" w:history="1">
        <w:r w:rsidR="005330F4" w:rsidRPr="00235CC4">
          <w:rPr>
            <w:rStyle w:val="Hyperlink"/>
          </w:rPr>
          <w:t>10.4.14</w:t>
        </w:r>
        <w:r w:rsidR="005330F4">
          <w:rPr>
            <w:rFonts w:ascii="Calibri" w:hAnsi="Calibri"/>
            <w:kern w:val="0"/>
            <w:sz w:val="22"/>
            <w:szCs w:val="22"/>
          </w:rPr>
          <w:tab/>
        </w:r>
        <w:r w:rsidR="005330F4" w:rsidRPr="00235CC4">
          <w:rPr>
            <w:rStyle w:val="Hyperlink"/>
          </w:rPr>
          <w:t>Notification That Patient Did Not Show Up for Scheduled Appointment (Event S26)</w:t>
        </w:r>
        <w:r w:rsidR="005330F4">
          <w:rPr>
            <w:webHidden/>
          </w:rPr>
          <w:tab/>
        </w:r>
        <w:r w:rsidR="003D291E">
          <w:rPr>
            <w:webHidden/>
          </w:rPr>
          <w:fldChar w:fldCharType="begin"/>
        </w:r>
        <w:r w:rsidR="005330F4">
          <w:rPr>
            <w:webHidden/>
          </w:rPr>
          <w:instrText xml:space="preserve"> PAGEREF _Toc426018512 \h </w:instrText>
        </w:r>
        <w:r w:rsidR="003D291E">
          <w:rPr>
            <w:webHidden/>
          </w:rPr>
        </w:r>
        <w:r w:rsidR="003D291E">
          <w:rPr>
            <w:webHidden/>
          </w:rPr>
          <w:fldChar w:fldCharType="separate"/>
        </w:r>
        <w:r w:rsidR="009E5E0F">
          <w:rPr>
            <w:webHidden/>
          </w:rPr>
          <w:t>24</w:t>
        </w:r>
        <w:r w:rsidR="003D291E">
          <w:rPr>
            <w:webHidden/>
          </w:rPr>
          <w:fldChar w:fldCharType="end"/>
        </w:r>
      </w:hyperlink>
    </w:p>
    <w:p w:rsidR="005330F4" w:rsidRDefault="00E2654E">
      <w:pPr>
        <w:pStyle w:val="Verzeichnis2"/>
        <w:rPr>
          <w:rFonts w:ascii="Calibri" w:hAnsi="Calibri"/>
          <w:kern w:val="0"/>
          <w:sz w:val="22"/>
          <w:szCs w:val="22"/>
        </w:rPr>
      </w:pPr>
      <w:hyperlink w:anchor="_Toc426018513" w:history="1">
        <w:r w:rsidR="005330F4" w:rsidRPr="00235CC4">
          <w:rPr>
            <w:rStyle w:val="Hyperlink"/>
          </w:rPr>
          <w:t>10.4.15</w:t>
        </w:r>
        <w:r w:rsidR="005330F4">
          <w:rPr>
            <w:rFonts w:ascii="Calibri" w:hAnsi="Calibri"/>
            <w:kern w:val="0"/>
            <w:sz w:val="22"/>
            <w:szCs w:val="22"/>
          </w:rPr>
          <w:tab/>
        </w:r>
        <w:r w:rsidR="005330F4" w:rsidRPr="00235CC4">
          <w:rPr>
            <w:rStyle w:val="Hyperlink"/>
          </w:rPr>
          <w:t>Broadcast Notification of Scheduled Appointments (Event S27)</w:t>
        </w:r>
        <w:r w:rsidR="005330F4">
          <w:rPr>
            <w:webHidden/>
          </w:rPr>
          <w:tab/>
        </w:r>
        <w:r w:rsidR="003D291E">
          <w:rPr>
            <w:webHidden/>
          </w:rPr>
          <w:fldChar w:fldCharType="begin"/>
        </w:r>
        <w:r w:rsidR="005330F4">
          <w:rPr>
            <w:webHidden/>
          </w:rPr>
          <w:instrText xml:space="preserve"> PAGEREF _Toc426018513 \h </w:instrText>
        </w:r>
        <w:r w:rsidR="003D291E">
          <w:rPr>
            <w:webHidden/>
          </w:rPr>
        </w:r>
        <w:r w:rsidR="003D291E">
          <w:rPr>
            <w:webHidden/>
          </w:rPr>
          <w:fldChar w:fldCharType="separate"/>
        </w:r>
        <w:r w:rsidR="009E5E0F">
          <w:rPr>
            <w:webHidden/>
          </w:rPr>
          <w:t>24</w:t>
        </w:r>
        <w:r w:rsidR="003D291E">
          <w:rPr>
            <w:webHidden/>
          </w:rPr>
          <w:fldChar w:fldCharType="end"/>
        </w:r>
      </w:hyperlink>
    </w:p>
    <w:p w:rsidR="005330F4" w:rsidRDefault="00E2654E">
      <w:pPr>
        <w:pStyle w:val="Verzeichnis1"/>
        <w:rPr>
          <w:rFonts w:ascii="Calibri" w:hAnsi="Calibri"/>
          <w:kern w:val="0"/>
          <w:sz w:val="22"/>
          <w:szCs w:val="22"/>
        </w:rPr>
      </w:pPr>
      <w:hyperlink w:anchor="_Toc426018514" w:history="1">
        <w:r w:rsidR="005330F4" w:rsidRPr="00235CC4">
          <w:rPr>
            <w:rStyle w:val="Hyperlink"/>
          </w:rPr>
          <w:t>10.5</w:t>
        </w:r>
        <w:r w:rsidR="005330F4">
          <w:rPr>
            <w:rFonts w:ascii="Calibri" w:hAnsi="Calibri"/>
            <w:kern w:val="0"/>
            <w:sz w:val="22"/>
            <w:szCs w:val="22"/>
          </w:rPr>
          <w:tab/>
        </w:r>
        <w:r w:rsidR="005330F4" w:rsidRPr="00235CC4">
          <w:rPr>
            <w:rStyle w:val="Hyperlink"/>
          </w:rPr>
          <w:t>QUERY TRANSACTIONS AND TRIGGER EVENTS</w:t>
        </w:r>
        <w:r w:rsidR="005330F4">
          <w:rPr>
            <w:webHidden/>
          </w:rPr>
          <w:tab/>
        </w:r>
        <w:r w:rsidR="003D291E">
          <w:rPr>
            <w:webHidden/>
          </w:rPr>
          <w:fldChar w:fldCharType="begin"/>
        </w:r>
        <w:r w:rsidR="005330F4">
          <w:rPr>
            <w:webHidden/>
          </w:rPr>
          <w:instrText xml:space="preserve"> PAGEREF _Toc426018514 \h </w:instrText>
        </w:r>
        <w:r w:rsidR="003D291E">
          <w:rPr>
            <w:webHidden/>
          </w:rPr>
        </w:r>
        <w:r w:rsidR="003D291E">
          <w:rPr>
            <w:webHidden/>
          </w:rPr>
          <w:fldChar w:fldCharType="separate"/>
        </w:r>
        <w:r w:rsidR="009E5E0F">
          <w:rPr>
            <w:webHidden/>
          </w:rPr>
          <w:t>24</w:t>
        </w:r>
        <w:r w:rsidR="003D291E">
          <w:rPr>
            <w:webHidden/>
          </w:rPr>
          <w:fldChar w:fldCharType="end"/>
        </w:r>
      </w:hyperlink>
    </w:p>
    <w:p w:rsidR="005330F4" w:rsidRDefault="00E2654E">
      <w:pPr>
        <w:pStyle w:val="Verzeichnis2"/>
        <w:rPr>
          <w:rFonts w:ascii="Calibri" w:hAnsi="Calibri"/>
          <w:kern w:val="0"/>
          <w:sz w:val="22"/>
          <w:szCs w:val="22"/>
        </w:rPr>
      </w:pPr>
      <w:hyperlink w:anchor="_Toc426018515" w:history="1">
        <w:r w:rsidR="005330F4" w:rsidRPr="00235CC4">
          <w:rPr>
            <w:rStyle w:val="Hyperlink"/>
          </w:rPr>
          <w:t>10.5.1</w:t>
        </w:r>
        <w:r w:rsidR="005330F4">
          <w:rPr>
            <w:rFonts w:ascii="Calibri" w:hAnsi="Calibri"/>
            <w:kern w:val="0"/>
            <w:sz w:val="22"/>
            <w:szCs w:val="22"/>
          </w:rPr>
          <w:tab/>
        </w:r>
        <w:r w:rsidR="005330F4" w:rsidRPr="00235CC4">
          <w:rPr>
            <w:rStyle w:val="Hyperlink"/>
          </w:rPr>
          <w:t>Original Mode Queries - Display Oriented</w:t>
        </w:r>
        <w:r w:rsidR="005330F4">
          <w:rPr>
            <w:webHidden/>
          </w:rPr>
          <w:tab/>
        </w:r>
        <w:r w:rsidR="003D291E">
          <w:rPr>
            <w:webHidden/>
          </w:rPr>
          <w:fldChar w:fldCharType="begin"/>
        </w:r>
        <w:r w:rsidR="005330F4">
          <w:rPr>
            <w:webHidden/>
          </w:rPr>
          <w:instrText xml:space="preserve"> PAGEREF _Toc426018515 \h </w:instrText>
        </w:r>
        <w:r w:rsidR="003D291E">
          <w:rPr>
            <w:webHidden/>
          </w:rPr>
        </w:r>
        <w:r w:rsidR="003D291E">
          <w:rPr>
            <w:webHidden/>
          </w:rPr>
          <w:fldChar w:fldCharType="separate"/>
        </w:r>
        <w:r w:rsidR="009E5E0F">
          <w:rPr>
            <w:webHidden/>
          </w:rPr>
          <w:t>24</w:t>
        </w:r>
        <w:r w:rsidR="003D291E">
          <w:rPr>
            <w:webHidden/>
          </w:rPr>
          <w:fldChar w:fldCharType="end"/>
        </w:r>
      </w:hyperlink>
    </w:p>
    <w:p w:rsidR="005330F4" w:rsidRDefault="00E2654E">
      <w:pPr>
        <w:pStyle w:val="Verzeichnis2"/>
        <w:rPr>
          <w:rFonts w:ascii="Calibri" w:hAnsi="Calibri"/>
          <w:kern w:val="0"/>
          <w:sz w:val="22"/>
          <w:szCs w:val="22"/>
        </w:rPr>
      </w:pPr>
      <w:hyperlink w:anchor="_Toc426018516" w:history="1">
        <w:r w:rsidR="005330F4" w:rsidRPr="00235CC4">
          <w:rPr>
            <w:rStyle w:val="Hyperlink"/>
          </w:rPr>
          <w:t>10.5.2</w:t>
        </w:r>
        <w:r w:rsidR="005330F4">
          <w:rPr>
            <w:rFonts w:ascii="Calibri" w:hAnsi="Calibri"/>
            <w:kern w:val="0"/>
            <w:sz w:val="22"/>
            <w:szCs w:val="22"/>
          </w:rPr>
          <w:tab/>
        </w:r>
        <w:r w:rsidR="005330F4" w:rsidRPr="00235CC4">
          <w:rPr>
            <w:rStyle w:val="Hyperlink"/>
          </w:rPr>
          <w:t>Original Mode Queries - Record Oriented</w:t>
        </w:r>
        <w:r w:rsidR="005330F4">
          <w:rPr>
            <w:webHidden/>
          </w:rPr>
          <w:tab/>
        </w:r>
        <w:r w:rsidR="003D291E">
          <w:rPr>
            <w:webHidden/>
          </w:rPr>
          <w:fldChar w:fldCharType="begin"/>
        </w:r>
        <w:r w:rsidR="005330F4">
          <w:rPr>
            <w:webHidden/>
          </w:rPr>
          <w:instrText xml:space="preserve"> PAGEREF _Toc426018516 \h </w:instrText>
        </w:r>
        <w:r w:rsidR="003D291E">
          <w:rPr>
            <w:webHidden/>
          </w:rPr>
        </w:r>
        <w:r w:rsidR="003D291E">
          <w:rPr>
            <w:webHidden/>
          </w:rPr>
          <w:fldChar w:fldCharType="separate"/>
        </w:r>
        <w:r w:rsidR="009E5E0F">
          <w:rPr>
            <w:webHidden/>
          </w:rPr>
          <w:t>24</w:t>
        </w:r>
        <w:r w:rsidR="003D291E">
          <w:rPr>
            <w:webHidden/>
          </w:rPr>
          <w:fldChar w:fldCharType="end"/>
        </w:r>
      </w:hyperlink>
    </w:p>
    <w:p w:rsidR="005330F4" w:rsidRDefault="00E2654E">
      <w:pPr>
        <w:pStyle w:val="Verzeichnis2"/>
        <w:rPr>
          <w:rFonts w:ascii="Calibri" w:hAnsi="Calibri"/>
          <w:kern w:val="0"/>
          <w:sz w:val="22"/>
          <w:szCs w:val="22"/>
        </w:rPr>
      </w:pPr>
      <w:hyperlink w:anchor="_Toc426018517" w:history="1">
        <w:r w:rsidR="005330F4" w:rsidRPr="00235CC4">
          <w:rPr>
            <w:rStyle w:val="Hyperlink"/>
          </w:rPr>
          <w:t>10.5.3</w:t>
        </w:r>
        <w:r w:rsidR="005330F4">
          <w:rPr>
            <w:rFonts w:ascii="Calibri" w:hAnsi="Calibri"/>
            <w:kern w:val="0"/>
            <w:sz w:val="22"/>
            <w:szCs w:val="22"/>
          </w:rPr>
          <w:tab/>
        </w:r>
        <w:r w:rsidR="005330F4" w:rsidRPr="00235CC4">
          <w:rPr>
            <w:rStyle w:val="Hyperlink"/>
          </w:rPr>
          <w:t>SQM/SQR - Schedule Query Message and Response (Event S25)</w:t>
        </w:r>
        <w:r w:rsidR="005330F4">
          <w:rPr>
            <w:webHidden/>
          </w:rPr>
          <w:tab/>
        </w:r>
        <w:r w:rsidR="003D291E">
          <w:rPr>
            <w:webHidden/>
          </w:rPr>
          <w:fldChar w:fldCharType="begin"/>
        </w:r>
        <w:r w:rsidR="005330F4">
          <w:rPr>
            <w:webHidden/>
          </w:rPr>
          <w:instrText xml:space="preserve"> PAGEREF _Toc426018517 \h </w:instrText>
        </w:r>
        <w:r w:rsidR="003D291E">
          <w:rPr>
            <w:webHidden/>
          </w:rPr>
        </w:r>
        <w:r w:rsidR="003D291E">
          <w:rPr>
            <w:webHidden/>
          </w:rPr>
          <w:fldChar w:fldCharType="separate"/>
        </w:r>
        <w:r w:rsidR="009E5E0F">
          <w:rPr>
            <w:webHidden/>
          </w:rPr>
          <w:t>25</w:t>
        </w:r>
        <w:r w:rsidR="003D291E">
          <w:rPr>
            <w:webHidden/>
          </w:rPr>
          <w:fldChar w:fldCharType="end"/>
        </w:r>
      </w:hyperlink>
    </w:p>
    <w:p w:rsidR="005330F4" w:rsidRDefault="00E2654E">
      <w:pPr>
        <w:pStyle w:val="Verzeichnis2"/>
        <w:rPr>
          <w:rFonts w:ascii="Calibri" w:hAnsi="Calibri"/>
          <w:kern w:val="0"/>
          <w:sz w:val="22"/>
          <w:szCs w:val="22"/>
        </w:rPr>
      </w:pPr>
      <w:hyperlink w:anchor="_Toc426018518" w:history="1">
        <w:r w:rsidR="005330F4" w:rsidRPr="00235CC4">
          <w:rPr>
            <w:rStyle w:val="Hyperlink"/>
          </w:rPr>
          <w:t>10.5.4</w:t>
        </w:r>
        <w:r w:rsidR="005330F4">
          <w:rPr>
            <w:rFonts w:ascii="Calibri" w:hAnsi="Calibri"/>
            <w:kern w:val="0"/>
            <w:sz w:val="22"/>
            <w:szCs w:val="22"/>
          </w:rPr>
          <w:tab/>
        </w:r>
        <w:r w:rsidR="005330F4" w:rsidRPr="00235CC4">
          <w:rPr>
            <w:rStyle w:val="Hyperlink"/>
          </w:rPr>
          <w:t>Enhanced Mode Queries</w:t>
        </w:r>
        <w:r w:rsidR="005330F4">
          <w:rPr>
            <w:webHidden/>
          </w:rPr>
          <w:tab/>
        </w:r>
        <w:r w:rsidR="003D291E">
          <w:rPr>
            <w:webHidden/>
          </w:rPr>
          <w:fldChar w:fldCharType="begin"/>
        </w:r>
        <w:r w:rsidR="005330F4">
          <w:rPr>
            <w:webHidden/>
          </w:rPr>
          <w:instrText xml:space="preserve"> PAGEREF _Toc426018518 \h </w:instrText>
        </w:r>
        <w:r w:rsidR="003D291E">
          <w:rPr>
            <w:webHidden/>
          </w:rPr>
        </w:r>
        <w:r w:rsidR="003D291E">
          <w:rPr>
            <w:webHidden/>
          </w:rPr>
          <w:fldChar w:fldCharType="separate"/>
        </w:r>
        <w:r w:rsidR="009E5E0F">
          <w:rPr>
            <w:webHidden/>
          </w:rPr>
          <w:t>25</w:t>
        </w:r>
        <w:r w:rsidR="003D291E">
          <w:rPr>
            <w:webHidden/>
          </w:rPr>
          <w:fldChar w:fldCharType="end"/>
        </w:r>
      </w:hyperlink>
    </w:p>
    <w:p w:rsidR="005330F4" w:rsidRDefault="00E2654E">
      <w:pPr>
        <w:pStyle w:val="Verzeichnis1"/>
        <w:rPr>
          <w:rFonts w:ascii="Calibri" w:hAnsi="Calibri"/>
          <w:kern w:val="0"/>
          <w:sz w:val="22"/>
          <w:szCs w:val="22"/>
        </w:rPr>
      </w:pPr>
      <w:hyperlink w:anchor="_Toc426018519" w:history="1">
        <w:r w:rsidR="005330F4" w:rsidRPr="00235CC4">
          <w:rPr>
            <w:rStyle w:val="Hyperlink"/>
          </w:rPr>
          <w:t>10.6</w:t>
        </w:r>
        <w:r w:rsidR="005330F4">
          <w:rPr>
            <w:rFonts w:ascii="Calibri" w:hAnsi="Calibri"/>
            <w:kern w:val="0"/>
            <w:sz w:val="22"/>
            <w:szCs w:val="22"/>
          </w:rPr>
          <w:tab/>
        </w:r>
        <w:r w:rsidR="005330F4" w:rsidRPr="00235CC4">
          <w:rPr>
            <w:rStyle w:val="Hyperlink"/>
          </w:rPr>
          <w:t>MESSAGE SEGMENTS</w:t>
        </w:r>
        <w:r w:rsidR="005330F4">
          <w:rPr>
            <w:webHidden/>
          </w:rPr>
          <w:tab/>
        </w:r>
        <w:r w:rsidR="003D291E">
          <w:rPr>
            <w:webHidden/>
          </w:rPr>
          <w:fldChar w:fldCharType="begin"/>
        </w:r>
        <w:r w:rsidR="005330F4">
          <w:rPr>
            <w:webHidden/>
          </w:rPr>
          <w:instrText xml:space="preserve"> PAGEREF _Toc426018519 \h </w:instrText>
        </w:r>
        <w:r w:rsidR="003D291E">
          <w:rPr>
            <w:webHidden/>
          </w:rPr>
        </w:r>
        <w:r w:rsidR="003D291E">
          <w:rPr>
            <w:webHidden/>
          </w:rPr>
          <w:fldChar w:fldCharType="separate"/>
        </w:r>
        <w:r w:rsidR="009E5E0F">
          <w:rPr>
            <w:webHidden/>
          </w:rPr>
          <w:t>25</w:t>
        </w:r>
        <w:r w:rsidR="003D291E">
          <w:rPr>
            <w:webHidden/>
          </w:rPr>
          <w:fldChar w:fldCharType="end"/>
        </w:r>
      </w:hyperlink>
    </w:p>
    <w:p w:rsidR="005330F4" w:rsidRDefault="00E2654E">
      <w:pPr>
        <w:pStyle w:val="Verzeichnis2"/>
        <w:rPr>
          <w:rFonts w:ascii="Calibri" w:hAnsi="Calibri"/>
          <w:kern w:val="0"/>
          <w:sz w:val="22"/>
          <w:szCs w:val="22"/>
        </w:rPr>
      </w:pPr>
      <w:hyperlink w:anchor="_Toc426018520" w:history="1">
        <w:r w:rsidR="005330F4" w:rsidRPr="00235CC4">
          <w:rPr>
            <w:rStyle w:val="Hyperlink"/>
          </w:rPr>
          <w:t>10.6.1</w:t>
        </w:r>
        <w:r w:rsidR="005330F4">
          <w:rPr>
            <w:rFonts w:ascii="Calibri" w:hAnsi="Calibri"/>
            <w:kern w:val="0"/>
            <w:sz w:val="22"/>
            <w:szCs w:val="22"/>
          </w:rPr>
          <w:tab/>
        </w:r>
        <w:r w:rsidR="005330F4" w:rsidRPr="00235CC4">
          <w:rPr>
            <w:rStyle w:val="Hyperlink"/>
          </w:rPr>
          <w:t>ARQ - Appointment Request Segment</w:t>
        </w:r>
        <w:r w:rsidR="005330F4">
          <w:rPr>
            <w:webHidden/>
          </w:rPr>
          <w:tab/>
        </w:r>
        <w:r w:rsidR="003D291E">
          <w:rPr>
            <w:webHidden/>
          </w:rPr>
          <w:fldChar w:fldCharType="begin"/>
        </w:r>
        <w:r w:rsidR="005330F4">
          <w:rPr>
            <w:webHidden/>
          </w:rPr>
          <w:instrText xml:space="preserve"> PAGEREF _Toc426018520 \h </w:instrText>
        </w:r>
        <w:r w:rsidR="003D291E">
          <w:rPr>
            <w:webHidden/>
          </w:rPr>
        </w:r>
        <w:r w:rsidR="003D291E">
          <w:rPr>
            <w:webHidden/>
          </w:rPr>
          <w:fldChar w:fldCharType="separate"/>
        </w:r>
        <w:r w:rsidR="009E5E0F">
          <w:rPr>
            <w:webHidden/>
          </w:rPr>
          <w:t>25</w:t>
        </w:r>
        <w:r w:rsidR="003D291E">
          <w:rPr>
            <w:webHidden/>
          </w:rPr>
          <w:fldChar w:fldCharType="end"/>
        </w:r>
      </w:hyperlink>
    </w:p>
    <w:p w:rsidR="005330F4" w:rsidRDefault="00E2654E">
      <w:pPr>
        <w:pStyle w:val="Verzeichnis2"/>
        <w:rPr>
          <w:rFonts w:ascii="Calibri" w:hAnsi="Calibri"/>
          <w:kern w:val="0"/>
          <w:sz w:val="22"/>
          <w:szCs w:val="22"/>
        </w:rPr>
      </w:pPr>
      <w:hyperlink w:anchor="_Toc426018521" w:history="1">
        <w:r w:rsidR="005330F4" w:rsidRPr="00235CC4">
          <w:rPr>
            <w:rStyle w:val="Hyperlink"/>
          </w:rPr>
          <w:t>10.6.2</w:t>
        </w:r>
        <w:r w:rsidR="005330F4">
          <w:rPr>
            <w:rFonts w:ascii="Calibri" w:hAnsi="Calibri"/>
            <w:kern w:val="0"/>
            <w:sz w:val="22"/>
            <w:szCs w:val="22"/>
          </w:rPr>
          <w:tab/>
        </w:r>
        <w:r w:rsidR="005330F4" w:rsidRPr="00235CC4">
          <w:rPr>
            <w:rStyle w:val="Hyperlink"/>
          </w:rPr>
          <w:t>SCH - Schedule Activity Information Segment</w:t>
        </w:r>
        <w:r w:rsidR="005330F4">
          <w:rPr>
            <w:webHidden/>
          </w:rPr>
          <w:tab/>
        </w:r>
        <w:r w:rsidR="003D291E">
          <w:rPr>
            <w:webHidden/>
          </w:rPr>
          <w:fldChar w:fldCharType="begin"/>
        </w:r>
        <w:r w:rsidR="005330F4">
          <w:rPr>
            <w:webHidden/>
          </w:rPr>
          <w:instrText xml:space="preserve"> PAGEREF _Toc426018521 \h </w:instrText>
        </w:r>
        <w:r w:rsidR="003D291E">
          <w:rPr>
            <w:webHidden/>
          </w:rPr>
        </w:r>
        <w:r w:rsidR="003D291E">
          <w:rPr>
            <w:webHidden/>
          </w:rPr>
          <w:fldChar w:fldCharType="separate"/>
        </w:r>
        <w:r w:rsidR="009E5E0F">
          <w:rPr>
            <w:webHidden/>
          </w:rPr>
          <w:t>37</w:t>
        </w:r>
        <w:r w:rsidR="003D291E">
          <w:rPr>
            <w:webHidden/>
          </w:rPr>
          <w:fldChar w:fldCharType="end"/>
        </w:r>
      </w:hyperlink>
    </w:p>
    <w:p w:rsidR="005330F4" w:rsidRDefault="00E2654E">
      <w:pPr>
        <w:pStyle w:val="Verzeichnis2"/>
        <w:rPr>
          <w:rFonts w:ascii="Calibri" w:hAnsi="Calibri"/>
          <w:kern w:val="0"/>
          <w:sz w:val="22"/>
          <w:szCs w:val="22"/>
        </w:rPr>
      </w:pPr>
      <w:hyperlink w:anchor="_Toc426018522" w:history="1">
        <w:r w:rsidR="005330F4" w:rsidRPr="00235CC4">
          <w:rPr>
            <w:rStyle w:val="Hyperlink"/>
          </w:rPr>
          <w:t>10.6.3</w:t>
        </w:r>
        <w:r w:rsidR="005330F4">
          <w:rPr>
            <w:rFonts w:ascii="Calibri" w:hAnsi="Calibri"/>
            <w:kern w:val="0"/>
            <w:sz w:val="22"/>
            <w:szCs w:val="22"/>
          </w:rPr>
          <w:tab/>
        </w:r>
        <w:r w:rsidR="005330F4" w:rsidRPr="00235CC4">
          <w:rPr>
            <w:rStyle w:val="Hyperlink"/>
          </w:rPr>
          <w:t>RGS - Resource Group Segment</w:t>
        </w:r>
        <w:r w:rsidR="005330F4">
          <w:rPr>
            <w:webHidden/>
          </w:rPr>
          <w:tab/>
        </w:r>
        <w:r w:rsidR="003D291E">
          <w:rPr>
            <w:webHidden/>
          </w:rPr>
          <w:fldChar w:fldCharType="begin"/>
        </w:r>
        <w:r w:rsidR="005330F4">
          <w:rPr>
            <w:webHidden/>
          </w:rPr>
          <w:instrText xml:space="preserve"> PAGEREF _Toc426018522 \h </w:instrText>
        </w:r>
        <w:r w:rsidR="003D291E">
          <w:rPr>
            <w:webHidden/>
          </w:rPr>
        </w:r>
        <w:r w:rsidR="003D291E">
          <w:rPr>
            <w:webHidden/>
          </w:rPr>
          <w:fldChar w:fldCharType="separate"/>
        </w:r>
        <w:r w:rsidR="009E5E0F">
          <w:rPr>
            <w:webHidden/>
          </w:rPr>
          <w:t>52</w:t>
        </w:r>
        <w:r w:rsidR="003D291E">
          <w:rPr>
            <w:webHidden/>
          </w:rPr>
          <w:fldChar w:fldCharType="end"/>
        </w:r>
      </w:hyperlink>
    </w:p>
    <w:p w:rsidR="005330F4" w:rsidRDefault="00E2654E">
      <w:pPr>
        <w:pStyle w:val="Verzeichnis2"/>
        <w:rPr>
          <w:rFonts w:ascii="Calibri" w:hAnsi="Calibri"/>
          <w:kern w:val="0"/>
          <w:sz w:val="22"/>
          <w:szCs w:val="22"/>
        </w:rPr>
      </w:pPr>
      <w:hyperlink w:anchor="_Toc426018523" w:history="1">
        <w:r w:rsidR="005330F4" w:rsidRPr="00235CC4">
          <w:rPr>
            <w:rStyle w:val="Hyperlink"/>
          </w:rPr>
          <w:t>10.6.4</w:t>
        </w:r>
        <w:r w:rsidR="005330F4">
          <w:rPr>
            <w:rFonts w:ascii="Calibri" w:hAnsi="Calibri"/>
            <w:kern w:val="0"/>
            <w:sz w:val="22"/>
            <w:szCs w:val="22"/>
          </w:rPr>
          <w:tab/>
        </w:r>
        <w:r w:rsidR="005330F4" w:rsidRPr="00235CC4">
          <w:rPr>
            <w:rStyle w:val="Hyperlink"/>
          </w:rPr>
          <w:t>AIS - Appointment Information - Service Segment</w:t>
        </w:r>
        <w:r w:rsidR="005330F4">
          <w:rPr>
            <w:webHidden/>
          </w:rPr>
          <w:tab/>
        </w:r>
        <w:r w:rsidR="003D291E">
          <w:rPr>
            <w:webHidden/>
          </w:rPr>
          <w:fldChar w:fldCharType="begin"/>
        </w:r>
        <w:r w:rsidR="005330F4">
          <w:rPr>
            <w:webHidden/>
          </w:rPr>
          <w:instrText xml:space="preserve"> PAGEREF _Toc426018523 \h </w:instrText>
        </w:r>
        <w:r w:rsidR="003D291E">
          <w:rPr>
            <w:webHidden/>
          </w:rPr>
        </w:r>
        <w:r w:rsidR="003D291E">
          <w:rPr>
            <w:webHidden/>
          </w:rPr>
          <w:fldChar w:fldCharType="separate"/>
        </w:r>
        <w:r w:rsidR="009E5E0F">
          <w:rPr>
            <w:webHidden/>
          </w:rPr>
          <w:t>53</w:t>
        </w:r>
        <w:r w:rsidR="003D291E">
          <w:rPr>
            <w:webHidden/>
          </w:rPr>
          <w:fldChar w:fldCharType="end"/>
        </w:r>
      </w:hyperlink>
    </w:p>
    <w:p w:rsidR="005330F4" w:rsidRDefault="00E2654E">
      <w:pPr>
        <w:pStyle w:val="Verzeichnis2"/>
        <w:rPr>
          <w:rFonts w:ascii="Calibri" w:hAnsi="Calibri"/>
          <w:kern w:val="0"/>
          <w:sz w:val="22"/>
          <w:szCs w:val="22"/>
        </w:rPr>
      </w:pPr>
      <w:hyperlink w:anchor="_Toc426018524" w:history="1">
        <w:r w:rsidR="005330F4" w:rsidRPr="00235CC4">
          <w:rPr>
            <w:rStyle w:val="Hyperlink"/>
          </w:rPr>
          <w:t>10.6.5</w:t>
        </w:r>
        <w:r w:rsidR="005330F4">
          <w:rPr>
            <w:rFonts w:ascii="Calibri" w:hAnsi="Calibri"/>
            <w:kern w:val="0"/>
            <w:sz w:val="22"/>
            <w:szCs w:val="22"/>
          </w:rPr>
          <w:tab/>
        </w:r>
        <w:r w:rsidR="005330F4" w:rsidRPr="00235CC4">
          <w:rPr>
            <w:rStyle w:val="Hyperlink"/>
          </w:rPr>
          <w:t>AIG - Appointment Information - General Resource Segment</w:t>
        </w:r>
        <w:r w:rsidR="005330F4">
          <w:rPr>
            <w:webHidden/>
          </w:rPr>
          <w:tab/>
        </w:r>
        <w:r w:rsidR="003D291E">
          <w:rPr>
            <w:webHidden/>
          </w:rPr>
          <w:fldChar w:fldCharType="begin"/>
        </w:r>
        <w:r w:rsidR="005330F4">
          <w:rPr>
            <w:webHidden/>
          </w:rPr>
          <w:instrText xml:space="preserve"> PAGEREF _Toc426018524 \h </w:instrText>
        </w:r>
        <w:r w:rsidR="003D291E">
          <w:rPr>
            <w:webHidden/>
          </w:rPr>
        </w:r>
        <w:r w:rsidR="003D291E">
          <w:rPr>
            <w:webHidden/>
          </w:rPr>
          <w:fldChar w:fldCharType="separate"/>
        </w:r>
        <w:r w:rsidR="009E5E0F">
          <w:rPr>
            <w:webHidden/>
          </w:rPr>
          <w:t>58</w:t>
        </w:r>
        <w:r w:rsidR="003D291E">
          <w:rPr>
            <w:webHidden/>
          </w:rPr>
          <w:fldChar w:fldCharType="end"/>
        </w:r>
      </w:hyperlink>
    </w:p>
    <w:p w:rsidR="005330F4" w:rsidRDefault="00E2654E">
      <w:pPr>
        <w:pStyle w:val="Verzeichnis2"/>
        <w:rPr>
          <w:rFonts w:ascii="Calibri" w:hAnsi="Calibri"/>
          <w:kern w:val="0"/>
          <w:sz w:val="22"/>
          <w:szCs w:val="22"/>
        </w:rPr>
      </w:pPr>
      <w:hyperlink w:anchor="_Toc426018525" w:history="1">
        <w:r w:rsidR="005330F4" w:rsidRPr="00235CC4">
          <w:rPr>
            <w:rStyle w:val="Hyperlink"/>
          </w:rPr>
          <w:t>10.6.6</w:t>
        </w:r>
        <w:r w:rsidR="005330F4">
          <w:rPr>
            <w:rFonts w:ascii="Calibri" w:hAnsi="Calibri"/>
            <w:kern w:val="0"/>
            <w:sz w:val="22"/>
            <w:szCs w:val="22"/>
          </w:rPr>
          <w:tab/>
        </w:r>
        <w:r w:rsidR="005330F4" w:rsidRPr="00235CC4">
          <w:rPr>
            <w:rStyle w:val="Hyperlink"/>
          </w:rPr>
          <w:t>AIL - Appointment Information - Location Resource Segment</w:t>
        </w:r>
        <w:r w:rsidR="005330F4">
          <w:rPr>
            <w:webHidden/>
          </w:rPr>
          <w:tab/>
        </w:r>
        <w:r w:rsidR="003D291E">
          <w:rPr>
            <w:webHidden/>
          </w:rPr>
          <w:fldChar w:fldCharType="begin"/>
        </w:r>
        <w:r w:rsidR="005330F4">
          <w:rPr>
            <w:webHidden/>
          </w:rPr>
          <w:instrText xml:space="preserve"> PAGEREF _Toc426018525 \h </w:instrText>
        </w:r>
        <w:r w:rsidR="003D291E">
          <w:rPr>
            <w:webHidden/>
          </w:rPr>
        </w:r>
        <w:r w:rsidR="003D291E">
          <w:rPr>
            <w:webHidden/>
          </w:rPr>
          <w:fldChar w:fldCharType="separate"/>
        </w:r>
        <w:r w:rsidR="009E5E0F">
          <w:rPr>
            <w:webHidden/>
          </w:rPr>
          <w:t>62</w:t>
        </w:r>
        <w:r w:rsidR="003D291E">
          <w:rPr>
            <w:webHidden/>
          </w:rPr>
          <w:fldChar w:fldCharType="end"/>
        </w:r>
      </w:hyperlink>
    </w:p>
    <w:p w:rsidR="005330F4" w:rsidRDefault="00E2654E">
      <w:pPr>
        <w:pStyle w:val="Verzeichnis2"/>
        <w:rPr>
          <w:rFonts w:ascii="Calibri" w:hAnsi="Calibri"/>
          <w:kern w:val="0"/>
          <w:sz w:val="22"/>
          <w:szCs w:val="22"/>
        </w:rPr>
      </w:pPr>
      <w:hyperlink w:anchor="_Toc426018526" w:history="1">
        <w:r w:rsidR="005330F4" w:rsidRPr="00235CC4">
          <w:rPr>
            <w:rStyle w:val="Hyperlink"/>
          </w:rPr>
          <w:t>10.6.7</w:t>
        </w:r>
        <w:r w:rsidR="005330F4">
          <w:rPr>
            <w:rFonts w:ascii="Calibri" w:hAnsi="Calibri"/>
            <w:kern w:val="0"/>
            <w:sz w:val="22"/>
            <w:szCs w:val="22"/>
          </w:rPr>
          <w:tab/>
        </w:r>
        <w:r w:rsidR="005330F4" w:rsidRPr="00235CC4">
          <w:rPr>
            <w:rStyle w:val="Hyperlink"/>
          </w:rPr>
          <w:t>AIP - Appointment Information - Personnel Resource Segment</w:t>
        </w:r>
        <w:r w:rsidR="005330F4">
          <w:rPr>
            <w:webHidden/>
          </w:rPr>
          <w:tab/>
        </w:r>
        <w:r w:rsidR="003D291E">
          <w:rPr>
            <w:webHidden/>
          </w:rPr>
          <w:fldChar w:fldCharType="begin"/>
        </w:r>
        <w:r w:rsidR="005330F4">
          <w:rPr>
            <w:webHidden/>
          </w:rPr>
          <w:instrText xml:space="preserve"> PAGEREF _Toc426018526 \h </w:instrText>
        </w:r>
        <w:r w:rsidR="003D291E">
          <w:rPr>
            <w:webHidden/>
          </w:rPr>
        </w:r>
        <w:r w:rsidR="003D291E">
          <w:rPr>
            <w:webHidden/>
          </w:rPr>
          <w:fldChar w:fldCharType="separate"/>
        </w:r>
        <w:r w:rsidR="009E5E0F">
          <w:rPr>
            <w:webHidden/>
          </w:rPr>
          <w:t>67</w:t>
        </w:r>
        <w:r w:rsidR="003D291E">
          <w:rPr>
            <w:webHidden/>
          </w:rPr>
          <w:fldChar w:fldCharType="end"/>
        </w:r>
      </w:hyperlink>
    </w:p>
    <w:p w:rsidR="005330F4" w:rsidRDefault="00E2654E">
      <w:pPr>
        <w:pStyle w:val="Verzeichnis2"/>
        <w:rPr>
          <w:rFonts w:ascii="Calibri" w:hAnsi="Calibri"/>
          <w:kern w:val="0"/>
          <w:sz w:val="22"/>
          <w:szCs w:val="22"/>
        </w:rPr>
      </w:pPr>
      <w:hyperlink w:anchor="_Toc426018527" w:history="1">
        <w:r w:rsidR="005330F4" w:rsidRPr="00235CC4">
          <w:rPr>
            <w:rStyle w:val="Hyperlink"/>
          </w:rPr>
          <w:t>10.6.8</w:t>
        </w:r>
        <w:r w:rsidR="005330F4">
          <w:rPr>
            <w:rFonts w:ascii="Calibri" w:hAnsi="Calibri"/>
            <w:kern w:val="0"/>
            <w:sz w:val="22"/>
            <w:szCs w:val="22"/>
          </w:rPr>
          <w:tab/>
        </w:r>
        <w:r w:rsidR="005330F4" w:rsidRPr="00235CC4">
          <w:rPr>
            <w:rStyle w:val="Hyperlink"/>
          </w:rPr>
          <w:t>APR - Appointment Preferences Segment</w:t>
        </w:r>
        <w:r w:rsidR="005330F4">
          <w:rPr>
            <w:webHidden/>
          </w:rPr>
          <w:tab/>
        </w:r>
        <w:r w:rsidR="003D291E">
          <w:rPr>
            <w:webHidden/>
          </w:rPr>
          <w:fldChar w:fldCharType="begin"/>
        </w:r>
        <w:r w:rsidR="005330F4">
          <w:rPr>
            <w:webHidden/>
          </w:rPr>
          <w:instrText xml:space="preserve"> PAGEREF _Toc426018527 \h </w:instrText>
        </w:r>
        <w:r w:rsidR="003D291E">
          <w:rPr>
            <w:webHidden/>
          </w:rPr>
        </w:r>
        <w:r w:rsidR="003D291E">
          <w:rPr>
            <w:webHidden/>
          </w:rPr>
          <w:fldChar w:fldCharType="separate"/>
        </w:r>
        <w:r w:rsidR="009E5E0F">
          <w:rPr>
            <w:webHidden/>
          </w:rPr>
          <w:t>72</w:t>
        </w:r>
        <w:r w:rsidR="003D291E">
          <w:rPr>
            <w:webHidden/>
          </w:rPr>
          <w:fldChar w:fldCharType="end"/>
        </w:r>
      </w:hyperlink>
    </w:p>
    <w:p w:rsidR="005330F4" w:rsidRDefault="00E2654E">
      <w:pPr>
        <w:pStyle w:val="Verzeichnis1"/>
        <w:rPr>
          <w:rFonts w:ascii="Calibri" w:hAnsi="Calibri"/>
          <w:kern w:val="0"/>
          <w:sz w:val="22"/>
          <w:szCs w:val="22"/>
        </w:rPr>
      </w:pPr>
      <w:hyperlink w:anchor="_Toc426018528" w:history="1">
        <w:r w:rsidR="005330F4" w:rsidRPr="00235CC4">
          <w:rPr>
            <w:rStyle w:val="Hyperlink"/>
          </w:rPr>
          <w:t>10.7</w:t>
        </w:r>
        <w:r w:rsidR="005330F4">
          <w:rPr>
            <w:rFonts w:ascii="Calibri" w:hAnsi="Calibri"/>
            <w:kern w:val="0"/>
            <w:sz w:val="22"/>
            <w:szCs w:val="22"/>
          </w:rPr>
          <w:tab/>
        </w:r>
        <w:r w:rsidR="005330F4" w:rsidRPr="00235CC4">
          <w:rPr>
            <w:rStyle w:val="Hyperlink"/>
          </w:rPr>
          <w:t>EXAMPLE TRANSACTIONS</w:t>
        </w:r>
        <w:r w:rsidR="005330F4">
          <w:rPr>
            <w:webHidden/>
          </w:rPr>
          <w:tab/>
        </w:r>
        <w:r w:rsidR="003D291E">
          <w:rPr>
            <w:webHidden/>
          </w:rPr>
          <w:fldChar w:fldCharType="begin"/>
        </w:r>
        <w:r w:rsidR="005330F4">
          <w:rPr>
            <w:webHidden/>
          </w:rPr>
          <w:instrText xml:space="preserve"> PAGEREF _Toc426018528 \h </w:instrText>
        </w:r>
        <w:r w:rsidR="003D291E">
          <w:rPr>
            <w:webHidden/>
          </w:rPr>
        </w:r>
        <w:r w:rsidR="003D291E">
          <w:rPr>
            <w:webHidden/>
          </w:rPr>
          <w:fldChar w:fldCharType="separate"/>
        </w:r>
        <w:r w:rsidR="009E5E0F">
          <w:rPr>
            <w:webHidden/>
          </w:rPr>
          <w:t>75</w:t>
        </w:r>
        <w:r w:rsidR="003D291E">
          <w:rPr>
            <w:webHidden/>
          </w:rPr>
          <w:fldChar w:fldCharType="end"/>
        </w:r>
      </w:hyperlink>
    </w:p>
    <w:p w:rsidR="005330F4" w:rsidRDefault="00E2654E">
      <w:pPr>
        <w:pStyle w:val="Verzeichnis2"/>
        <w:rPr>
          <w:rFonts w:ascii="Calibri" w:hAnsi="Calibri"/>
          <w:kern w:val="0"/>
          <w:sz w:val="22"/>
          <w:szCs w:val="22"/>
        </w:rPr>
      </w:pPr>
      <w:hyperlink w:anchor="_Toc426018529" w:history="1">
        <w:r w:rsidR="005330F4" w:rsidRPr="00235CC4">
          <w:rPr>
            <w:rStyle w:val="Hyperlink"/>
          </w:rPr>
          <w:t>10.7.1</w:t>
        </w:r>
        <w:r w:rsidR="005330F4">
          <w:rPr>
            <w:rFonts w:ascii="Calibri" w:hAnsi="Calibri"/>
            <w:kern w:val="0"/>
            <w:sz w:val="22"/>
            <w:szCs w:val="22"/>
          </w:rPr>
          <w:tab/>
        </w:r>
        <w:r w:rsidR="005330F4" w:rsidRPr="00235CC4">
          <w:rPr>
            <w:rStyle w:val="Hyperlink"/>
          </w:rPr>
          <w:t>Request and Receive New Appointment - Event S01</w:t>
        </w:r>
        <w:r w:rsidR="005330F4">
          <w:rPr>
            <w:webHidden/>
          </w:rPr>
          <w:tab/>
        </w:r>
        <w:r w:rsidR="003D291E">
          <w:rPr>
            <w:webHidden/>
          </w:rPr>
          <w:fldChar w:fldCharType="begin"/>
        </w:r>
        <w:r w:rsidR="005330F4">
          <w:rPr>
            <w:webHidden/>
          </w:rPr>
          <w:instrText xml:space="preserve"> PAGEREF _Toc426018529 \h </w:instrText>
        </w:r>
        <w:r w:rsidR="003D291E">
          <w:rPr>
            <w:webHidden/>
          </w:rPr>
        </w:r>
        <w:r w:rsidR="003D291E">
          <w:rPr>
            <w:webHidden/>
          </w:rPr>
          <w:fldChar w:fldCharType="separate"/>
        </w:r>
        <w:r w:rsidR="009E5E0F">
          <w:rPr>
            <w:webHidden/>
          </w:rPr>
          <w:t>75</w:t>
        </w:r>
        <w:r w:rsidR="003D291E">
          <w:rPr>
            <w:webHidden/>
          </w:rPr>
          <w:fldChar w:fldCharType="end"/>
        </w:r>
      </w:hyperlink>
    </w:p>
    <w:p w:rsidR="005330F4" w:rsidRDefault="00E2654E">
      <w:pPr>
        <w:pStyle w:val="Verzeichnis2"/>
        <w:rPr>
          <w:rFonts w:ascii="Calibri" w:hAnsi="Calibri"/>
          <w:kern w:val="0"/>
          <w:sz w:val="22"/>
          <w:szCs w:val="22"/>
        </w:rPr>
      </w:pPr>
      <w:hyperlink w:anchor="_Toc426018530" w:history="1">
        <w:r w:rsidR="005330F4" w:rsidRPr="00235CC4">
          <w:rPr>
            <w:rStyle w:val="Hyperlink"/>
          </w:rPr>
          <w:t>10.7.2</w:t>
        </w:r>
        <w:r w:rsidR="005330F4">
          <w:rPr>
            <w:rFonts w:ascii="Calibri" w:hAnsi="Calibri"/>
            <w:kern w:val="0"/>
            <w:sz w:val="22"/>
            <w:szCs w:val="22"/>
          </w:rPr>
          <w:tab/>
        </w:r>
        <w:r w:rsidR="005330F4" w:rsidRPr="00235CC4">
          <w:rPr>
            <w:rStyle w:val="Hyperlink"/>
          </w:rPr>
          <w:t>Unsolicited Notification of Rescheduled Appointment - Event S13</w:t>
        </w:r>
        <w:r w:rsidR="005330F4">
          <w:rPr>
            <w:webHidden/>
          </w:rPr>
          <w:tab/>
        </w:r>
        <w:r w:rsidR="003D291E">
          <w:rPr>
            <w:webHidden/>
          </w:rPr>
          <w:fldChar w:fldCharType="begin"/>
        </w:r>
        <w:r w:rsidR="005330F4">
          <w:rPr>
            <w:webHidden/>
          </w:rPr>
          <w:instrText xml:space="preserve"> PAGEREF _Toc426018530 \h </w:instrText>
        </w:r>
        <w:r w:rsidR="003D291E">
          <w:rPr>
            <w:webHidden/>
          </w:rPr>
        </w:r>
        <w:r w:rsidR="003D291E">
          <w:rPr>
            <w:webHidden/>
          </w:rPr>
          <w:fldChar w:fldCharType="separate"/>
        </w:r>
        <w:r w:rsidR="009E5E0F">
          <w:rPr>
            <w:webHidden/>
          </w:rPr>
          <w:t>75</w:t>
        </w:r>
        <w:r w:rsidR="003D291E">
          <w:rPr>
            <w:webHidden/>
          </w:rPr>
          <w:fldChar w:fldCharType="end"/>
        </w:r>
      </w:hyperlink>
    </w:p>
    <w:p w:rsidR="005330F4" w:rsidRDefault="00E2654E">
      <w:pPr>
        <w:pStyle w:val="Verzeichnis2"/>
        <w:rPr>
          <w:rFonts w:ascii="Calibri" w:hAnsi="Calibri"/>
          <w:kern w:val="0"/>
          <w:sz w:val="22"/>
          <w:szCs w:val="22"/>
        </w:rPr>
      </w:pPr>
      <w:hyperlink w:anchor="_Toc426018531" w:history="1">
        <w:r w:rsidR="005330F4" w:rsidRPr="00235CC4">
          <w:rPr>
            <w:rStyle w:val="Hyperlink"/>
          </w:rPr>
          <w:t>10.7.3</w:t>
        </w:r>
        <w:r w:rsidR="005330F4">
          <w:rPr>
            <w:rFonts w:ascii="Calibri" w:hAnsi="Calibri"/>
            <w:kern w:val="0"/>
            <w:sz w:val="22"/>
            <w:szCs w:val="22"/>
          </w:rPr>
          <w:tab/>
        </w:r>
        <w:r w:rsidR="005330F4" w:rsidRPr="00235CC4">
          <w:rPr>
            <w:rStyle w:val="Hyperlink"/>
          </w:rPr>
          <w:t>Request and Receive New Appointment with Repeating Interval - Event S01</w:t>
        </w:r>
        <w:r w:rsidR="005330F4">
          <w:rPr>
            <w:webHidden/>
          </w:rPr>
          <w:tab/>
        </w:r>
        <w:r w:rsidR="003D291E">
          <w:rPr>
            <w:webHidden/>
          </w:rPr>
          <w:fldChar w:fldCharType="begin"/>
        </w:r>
        <w:r w:rsidR="005330F4">
          <w:rPr>
            <w:webHidden/>
          </w:rPr>
          <w:instrText xml:space="preserve"> PAGEREF _Toc426018531 \h </w:instrText>
        </w:r>
        <w:r w:rsidR="003D291E">
          <w:rPr>
            <w:webHidden/>
          </w:rPr>
        </w:r>
        <w:r w:rsidR="003D291E">
          <w:rPr>
            <w:webHidden/>
          </w:rPr>
          <w:fldChar w:fldCharType="separate"/>
        </w:r>
        <w:r w:rsidR="009E5E0F">
          <w:rPr>
            <w:webHidden/>
          </w:rPr>
          <w:t>76</w:t>
        </w:r>
        <w:r w:rsidR="003D291E">
          <w:rPr>
            <w:webHidden/>
          </w:rPr>
          <w:fldChar w:fldCharType="end"/>
        </w:r>
      </w:hyperlink>
    </w:p>
    <w:p w:rsidR="005330F4" w:rsidRDefault="00E2654E">
      <w:pPr>
        <w:pStyle w:val="Verzeichnis1"/>
        <w:rPr>
          <w:rFonts w:ascii="Calibri" w:hAnsi="Calibri"/>
          <w:kern w:val="0"/>
          <w:sz w:val="22"/>
          <w:szCs w:val="22"/>
        </w:rPr>
      </w:pPr>
      <w:hyperlink w:anchor="_Toc426018532" w:history="1">
        <w:r w:rsidR="005330F4" w:rsidRPr="00235CC4">
          <w:rPr>
            <w:rStyle w:val="Hyperlink"/>
          </w:rPr>
          <w:t>10.8</w:t>
        </w:r>
        <w:r w:rsidR="005330F4">
          <w:rPr>
            <w:rFonts w:ascii="Calibri" w:hAnsi="Calibri"/>
            <w:kern w:val="0"/>
            <w:sz w:val="22"/>
            <w:szCs w:val="22"/>
          </w:rPr>
          <w:tab/>
        </w:r>
        <w:r w:rsidR="005330F4" w:rsidRPr="00235CC4">
          <w:rPr>
            <w:rStyle w:val="Hyperlink"/>
          </w:rPr>
          <w:t>IMPLEMENTATION CONSIDERATIONS</w:t>
        </w:r>
        <w:r w:rsidR="005330F4">
          <w:rPr>
            <w:webHidden/>
          </w:rPr>
          <w:tab/>
        </w:r>
        <w:r w:rsidR="003D291E">
          <w:rPr>
            <w:webHidden/>
          </w:rPr>
          <w:fldChar w:fldCharType="begin"/>
        </w:r>
        <w:r w:rsidR="005330F4">
          <w:rPr>
            <w:webHidden/>
          </w:rPr>
          <w:instrText xml:space="preserve"> PAGEREF _Toc426018532 \h </w:instrText>
        </w:r>
        <w:r w:rsidR="003D291E">
          <w:rPr>
            <w:webHidden/>
          </w:rPr>
        </w:r>
        <w:r w:rsidR="003D291E">
          <w:rPr>
            <w:webHidden/>
          </w:rPr>
          <w:fldChar w:fldCharType="separate"/>
        </w:r>
        <w:r w:rsidR="009E5E0F">
          <w:rPr>
            <w:webHidden/>
          </w:rPr>
          <w:t>76</w:t>
        </w:r>
        <w:r w:rsidR="003D291E">
          <w:rPr>
            <w:webHidden/>
          </w:rPr>
          <w:fldChar w:fldCharType="end"/>
        </w:r>
      </w:hyperlink>
    </w:p>
    <w:p w:rsidR="005330F4" w:rsidRDefault="00E2654E">
      <w:pPr>
        <w:pStyle w:val="Verzeichnis2"/>
        <w:rPr>
          <w:rFonts w:ascii="Calibri" w:hAnsi="Calibri"/>
          <w:kern w:val="0"/>
          <w:sz w:val="22"/>
          <w:szCs w:val="22"/>
        </w:rPr>
      </w:pPr>
      <w:hyperlink w:anchor="_Toc426018533" w:history="1">
        <w:r w:rsidR="005330F4" w:rsidRPr="00235CC4">
          <w:rPr>
            <w:rStyle w:val="Hyperlink"/>
          </w:rPr>
          <w:t>10.8.1</w:t>
        </w:r>
        <w:r w:rsidR="005330F4">
          <w:rPr>
            <w:rFonts w:ascii="Calibri" w:hAnsi="Calibri"/>
            <w:kern w:val="0"/>
            <w:sz w:val="22"/>
            <w:szCs w:val="22"/>
          </w:rPr>
          <w:tab/>
        </w:r>
        <w:r w:rsidR="005330F4" w:rsidRPr="00235CC4">
          <w:rPr>
            <w:rStyle w:val="Hyperlink"/>
          </w:rPr>
          <w:t>Logical Relationship of Resource and Service Segments</w:t>
        </w:r>
        <w:r w:rsidR="005330F4">
          <w:rPr>
            <w:webHidden/>
          </w:rPr>
          <w:tab/>
        </w:r>
        <w:r w:rsidR="003D291E">
          <w:rPr>
            <w:webHidden/>
          </w:rPr>
          <w:fldChar w:fldCharType="begin"/>
        </w:r>
        <w:r w:rsidR="005330F4">
          <w:rPr>
            <w:webHidden/>
          </w:rPr>
          <w:instrText xml:space="preserve"> PAGEREF _Toc426018533 \h </w:instrText>
        </w:r>
        <w:r w:rsidR="003D291E">
          <w:rPr>
            <w:webHidden/>
          </w:rPr>
        </w:r>
        <w:r w:rsidR="003D291E">
          <w:rPr>
            <w:webHidden/>
          </w:rPr>
          <w:fldChar w:fldCharType="separate"/>
        </w:r>
        <w:r w:rsidR="009E5E0F">
          <w:rPr>
            <w:webHidden/>
          </w:rPr>
          <w:t>76</w:t>
        </w:r>
        <w:r w:rsidR="003D291E">
          <w:rPr>
            <w:webHidden/>
          </w:rPr>
          <w:fldChar w:fldCharType="end"/>
        </w:r>
      </w:hyperlink>
    </w:p>
    <w:p w:rsidR="005330F4" w:rsidRDefault="00E2654E">
      <w:pPr>
        <w:pStyle w:val="Verzeichnis2"/>
        <w:rPr>
          <w:rFonts w:ascii="Calibri" w:hAnsi="Calibri"/>
          <w:kern w:val="0"/>
          <w:sz w:val="22"/>
          <w:szCs w:val="22"/>
        </w:rPr>
      </w:pPr>
      <w:hyperlink w:anchor="_Toc426018534" w:history="1">
        <w:r w:rsidR="005330F4" w:rsidRPr="00235CC4">
          <w:rPr>
            <w:rStyle w:val="Hyperlink"/>
          </w:rPr>
          <w:t>10.8.2</w:t>
        </w:r>
        <w:r w:rsidR="005330F4">
          <w:rPr>
            <w:rFonts w:ascii="Calibri" w:hAnsi="Calibri"/>
            <w:kern w:val="0"/>
            <w:sz w:val="22"/>
            <w:szCs w:val="22"/>
          </w:rPr>
          <w:tab/>
        </w:r>
        <w:r w:rsidR="005330F4" w:rsidRPr="00235CC4">
          <w:rPr>
            <w:rStyle w:val="Hyperlink"/>
          </w:rPr>
          <w:t>Multiple Placer Applications</w:t>
        </w:r>
        <w:r w:rsidR="005330F4">
          <w:rPr>
            <w:webHidden/>
          </w:rPr>
          <w:tab/>
        </w:r>
        <w:r w:rsidR="003D291E">
          <w:rPr>
            <w:webHidden/>
          </w:rPr>
          <w:fldChar w:fldCharType="begin"/>
        </w:r>
        <w:r w:rsidR="005330F4">
          <w:rPr>
            <w:webHidden/>
          </w:rPr>
          <w:instrText xml:space="preserve"> PAGEREF _Toc426018534 \h </w:instrText>
        </w:r>
        <w:r w:rsidR="003D291E">
          <w:rPr>
            <w:webHidden/>
          </w:rPr>
        </w:r>
        <w:r w:rsidR="003D291E">
          <w:rPr>
            <w:webHidden/>
          </w:rPr>
          <w:fldChar w:fldCharType="separate"/>
        </w:r>
        <w:r w:rsidR="009E5E0F">
          <w:rPr>
            <w:webHidden/>
          </w:rPr>
          <w:t>77</w:t>
        </w:r>
        <w:r w:rsidR="003D291E">
          <w:rPr>
            <w:webHidden/>
          </w:rPr>
          <w:fldChar w:fldCharType="end"/>
        </w:r>
      </w:hyperlink>
    </w:p>
    <w:p w:rsidR="005330F4" w:rsidRDefault="00E2654E">
      <w:pPr>
        <w:pStyle w:val="Verzeichnis1"/>
        <w:rPr>
          <w:rFonts w:ascii="Calibri" w:hAnsi="Calibri"/>
          <w:kern w:val="0"/>
          <w:sz w:val="22"/>
          <w:szCs w:val="22"/>
        </w:rPr>
      </w:pPr>
      <w:hyperlink w:anchor="_Toc426018535" w:history="1">
        <w:r w:rsidR="005330F4" w:rsidRPr="00235CC4">
          <w:rPr>
            <w:rStyle w:val="Hyperlink"/>
          </w:rPr>
          <w:t>10.9</w:t>
        </w:r>
        <w:r w:rsidR="005330F4">
          <w:rPr>
            <w:rFonts w:ascii="Calibri" w:hAnsi="Calibri"/>
            <w:kern w:val="0"/>
            <w:sz w:val="22"/>
            <w:szCs w:val="22"/>
          </w:rPr>
          <w:tab/>
        </w:r>
        <w:r w:rsidR="005330F4" w:rsidRPr="00235CC4">
          <w:rPr>
            <w:rStyle w:val="Hyperlink"/>
          </w:rPr>
          <w:t>ISSUES</w:t>
        </w:r>
        <w:r w:rsidR="005330F4">
          <w:rPr>
            <w:webHidden/>
          </w:rPr>
          <w:tab/>
        </w:r>
        <w:r w:rsidR="003D291E">
          <w:rPr>
            <w:webHidden/>
          </w:rPr>
          <w:fldChar w:fldCharType="begin"/>
        </w:r>
        <w:r w:rsidR="005330F4">
          <w:rPr>
            <w:webHidden/>
          </w:rPr>
          <w:instrText xml:space="preserve"> PAGEREF _Toc426018535 \h </w:instrText>
        </w:r>
        <w:r w:rsidR="003D291E">
          <w:rPr>
            <w:webHidden/>
          </w:rPr>
        </w:r>
        <w:r w:rsidR="003D291E">
          <w:rPr>
            <w:webHidden/>
          </w:rPr>
          <w:fldChar w:fldCharType="separate"/>
        </w:r>
        <w:r w:rsidR="009E5E0F">
          <w:rPr>
            <w:webHidden/>
          </w:rPr>
          <w:t>77</w:t>
        </w:r>
        <w:r w:rsidR="003D291E">
          <w:rPr>
            <w:webHidden/>
          </w:rPr>
          <w:fldChar w:fldCharType="end"/>
        </w:r>
      </w:hyperlink>
    </w:p>
    <w:p w:rsidR="003262BC" w:rsidRPr="000D351C" w:rsidRDefault="003D291E">
      <w:pPr>
        <w:pStyle w:val="Verzeichnis4"/>
      </w:pPr>
      <w:r w:rsidRPr="000D351C">
        <w:fldChar w:fldCharType="end"/>
      </w:r>
    </w:p>
    <w:p w:rsidR="003262BC" w:rsidRPr="000D351C" w:rsidRDefault="003262BC">
      <w:pPr>
        <w:pStyle w:val="berschrift2"/>
        <w:tabs>
          <w:tab w:val="left" w:pos="900"/>
        </w:tabs>
        <w:rPr>
          <w:noProof/>
        </w:rPr>
      </w:pPr>
      <w:bookmarkStart w:id="16" w:name="_Toc497011353"/>
      <w:bookmarkStart w:id="17" w:name="_Toc426018479"/>
      <w:r w:rsidRPr="000D351C">
        <w:rPr>
          <w:noProof/>
        </w:rPr>
        <w:t>PURPOSE</w:t>
      </w:r>
      <w:bookmarkEnd w:id="9"/>
      <w:bookmarkEnd w:id="10"/>
      <w:bookmarkEnd w:id="11"/>
      <w:bookmarkEnd w:id="12"/>
      <w:bookmarkEnd w:id="13"/>
      <w:bookmarkEnd w:id="14"/>
      <w:bookmarkEnd w:id="15"/>
      <w:bookmarkEnd w:id="16"/>
      <w:bookmarkEnd w:id="17"/>
    </w:p>
    <w:p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Hervorhebung"/>
          <w:noProof/>
        </w:rPr>
        <w:t>request transactions</w:t>
      </w:r>
      <w:r w:rsidRPr="000D351C">
        <w:rPr>
          <w:noProof/>
        </w:rPr>
        <w:t xml:space="preserve"> and their responses, </w:t>
      </w:r>
      <w:r w:rsidRPr="000D351C">
        <w:rPr>
          <w:rStyle w:val="Hervorhebung"/>
          <w:noProof/>
        </w:rPr>
        <w:t>query transactions</w:t>
      </w:r>
      <w:r w:rsidRPr="000D351C">
        <w:rPr>
          <w:noProof/>
        </w:rPr>
        <w:t xml:space="preserve"> and their </w:t>
      </w:r>
      <w:r w:rsidRPr="000D351C">
        <w:rPr>
          <w:noProof/>
        </w:rPr>
        <w:lastRenderedPageBreak/>
        <w:t xml:space="preserve">responses, and </w:t>
      </w:r>
      <w:r w:rsidRPr="000D351C">
        <w:rPr>
          <w:rStyle w:val="Hervorhebung"/>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Hervorhebung"/>
          <w:noProof/>
        </w:rPr>
        <w:t>placer</w:t>
      </w:r>
      <w:r w:rsidRPr="000D351C">
        <w:rPr>
          <w:noProof/>
        </w:rPr>
        <w:t xml:space="preserve"> (requesting) applications and </w:t>
      </w:r>
      <w:r w:rsidRPr="000D351C">
        <w:rPr>
          <w:rStyle w:val="Hervorhebung"/>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rsidR="003262BC" w:rsidRPr="000D351C" w:rsidRDefault="003262BC">
      <w:pPr>
        <w:pStyle w:val="berschrift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426018480"/>
      <w:r w:rsidRPr="000D351C">
        <w:rPr>
          <w:noProof/>
        </w:rPr>
        <w:t>Schedules, Appointments, Services, and Resources</w:t>
      </w:r>
      <w:bookmarkEnd w:id="18"/>
      <w:bookmarkEnd w:id="19"/>
      <w:bookmarkEnd w:id="20"/>
      <w:bookmarkEnd w:id="21"/>
      <w:bookmarkEnd w:id="22"/>
      <w:bookmarkEnd w:id="23"/>
      <w:bookmarkEnd w:id="24"/>
      <w:bookmarkEnd w:id="25"/>
      <w:bookmarkEnd w:id="26"/>
    </w:p>
    <w:p w:rsidR="003262BC" w:rsidRPr="000D351C" w:rsidRDefault="003262BC">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Hervorhebung"/>
          <w:noProof/>
        </w:rPr>
        <w:t>schedules</w:t>
      </w:r>
      <w:r w:rsidRPr="000D351C">
        <w:rPr>
          <w:noProof/>
        </w:rPr>
        <w:t xml:space="preserve">, </w:t>
      </w:r>
      <w:r w:rsidRPr="000D351C">
        <w:rPr>
          <w:rStyle w:val="Hervorhebung"/>
          <w:noProof/>
        </w:rPr>
        <w:t>appointments</w:t>
      </w:r>
      <w:r w:rsidRPr="000D351C">
        <w:rPr>
          <w:noProof/>
        </w:rPr>
        <w:t xml:space="preserve">, and </w:t>
      </w:r>
      <w:r w:rsidRPr="000D351C">
        <w:rPr>
          <w:rStyle w:val="Hervorhebung"/>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Hervorhebung"/>
          <w:noProof/>
        </w:rPr>
        <w:t>Open slots</w:t>
      </w:r>
      <w:r w:rsidRPr="000D351C">
        <w:rPr>
          <w:noProof/>
        </w:rPr>
        <w:t xml:space="preserve"> are periods of time on a schedule during which a service may occur, and/or a resource is available for use.  </w:t>
      </w:r>
      <w:r w:rsidRPr="000D351C">
        <w:rPr>
          <w:rStyle w:val="Hervorhebung"/>
          <w:noProof/>
        </w:rPr>
        <w:t>Booked slots</w:t>
      </w:r>
      <w:r w:rsidRPr="000D351C">
        <w:rPr>
          <w:noProof/>
        </w:rPr>
        <w:t xml:space="preserve"> are periods of time on a schedule that have already been reserved.  </w:t>
      </w:r>
      <w:r w:rsidRPr="000D351C">
        <w:rPr>
          <w:rStyle w:val="Hervorhebung"/>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Hervorhebung"/>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rsidR="003262BC" w:rsidRPr="000D351C" w:rsidRDefault="003262BC">
      <w:pPr>
        <w:pStyle w:val="NormalIndented"/>
        <w:rPr>
          <w:noProof/>
        </w:rPr>
      </w:pPr>
      <w:r w:rsidRPr="000D351C">
        <w:rPr>
          <w:noProof/>
        </w:rPr>
        <w:t xml:space="preserve">In the context of this chapter, services and resources are those things that are controlled by schedules.  </w:t>
      </w:r>
      <w:r w:rsidRPr="000D351C">
        <w:rPr>
          <w:rStyle w:val="Hervorhebung"/>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Hervorhebung"/>
          <w:noProof/>
        </w:rPr>
        <w:t>Resources</w:t>
      </w:r>
      <w:r w:rsidRPr="000D351C">
        <w:rPr>
          <w:noProof/>
        </w:rPr>
        <w:t xml:space="preserve"> are tangible items whose use is controlled by a schedule.  These "items" are often people, locations, or things low in supply but high in demand.</w:t>
      </w:r>
    </w:p>
    <w:p w:rsidR="003262BC" w:rsidRPr="000D351C" w:rsidRDefault="003262BC">
      <w:pPr>
        <w:pStyle w:val="berschrift4"/>
        <w:tabs>
          <w:tab w:val="num" w:pos="2160"/>
        </w:tabs>
        <w:rPr>
          <w:noProof/>
          <w:vanish/>
        </w:rPr>
      </w:pPr>
      <w:bookmarkStart w:id="27" w:name="_Toc175631788"/>
      <w:bookmarkEnd w:id="27"/>
    </w:p>
    <w:p w:rsidR="003262BC" w:rsidRPr="000D351C" w:rsidRDefault="003262BC">
      <w:pPr>
        <w:pStyle w:val="berschrift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rsidR="003262BC" w:rsidRPr="000D351C" w:rsidRDefault="003262BC">
      <w:pPr>
        <w:pStyle w:val="NormalIndented"/>
        <w:rPr>
          <w:noProof/>
        </w:rPr>
      </w:pPr>
      <w:r w:rsidRPr="000D351C">
        <w:rPr>
          <w:noProof/>
        </w:rPr>
        <w:t xml:space="preserve">A </w:t>
      </w:r>
      <w:r w:rsidRPr="000D351C">
        <w:rPr>
          <w:rStyle w:val="Hervorhebung"/>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rsidR="003262BC" w:rsidRPr="000D351C" w:rsidRDefault="003262BC">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rsidR="003262BC" w:rsidRPr="000D351C" w:rsidRDefault="003262BC">
      <w:pPr>
        <w:pStyle w:val="OtherTableCaption"/>
        <w:rPr>
          <w:noProof/>
        </w:rPr>
      </w:pPr>
      <w:r w:rsidRPr="000D351C">
        <w:rPr>
          <w:noProof/>
        </w:rPr>
        <w:lastRenderedPageBreak/>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84" w:type="dxa"/>
          </w:tcPr>
          <w:p w:rsidR="003262BC" w:rsidRPr="000D351C" w:rsidRDefault="003262BC">
            <w:pPr>
              <w:pStyle w:val="OtherTableBody"/>
              <w:rPr>
                <w:rFonts w:ascii="Arial" w:hAnsi="Arial"/>
                <w:b/>
                <w:noProof/>
                <w:lang w:val="en-US"/>
              </w:rPr>
            </w:pPr>
          </w:p>
        </w:tc>
        <w:tc>
          <w:tcPr>
            <w:tcW w:w="1843" w:type="dxa"/>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Date:</w:t>
            </w:r>
          </w:p>
        </w:tc>
        <w:tc>
          <w:tcPr>
            <w:tcW w:w="493"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r>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D</w:t>
            </w:r>
          </w:p>
        </w:tc>
      </w:tr>
      <w:tr w:rsidR="00B31613" w:rsidRPr="000D351C" w:rsidTr="00B31613">
        <w:trPr>
          <w:jc w:val="center"/>
        </w:trPr>
        <w:tc>
          <w:tcPr>
            <w:tcW w:w="1166" w:type="dxa"/>
            <w:tcBorders>
              <w:top w:val="single" w:sz="6" w:space="0" w:color="auto"/>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rsidTr="00B31613">
        <w:trPr>
          <w:jc w:val="center"/>
        </w:trPr>
        <w:tc>
          <w:tcPr>
            <w:tcW w:w="1166" w:type="dxa"/>
            <w:tcBorders>
              <w:top w:val="single" w:sz="6" w:space="0" w:color="auto"/>
              <w:left w:val="single" w:sz="6" w:space="0" w:color="auto"/>
              <w:bottom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bl>
    <w:p w:rsidR="005D48E8" w:rsidRDefault="005D48E8">
      <w:pPr>
        <w:pStyle w:val="NormalIndented"/>
        <w:rPr>
          <w:noProof/>
        </w:rPr>
      </w:pPr>
    </w:p>
    <w:p w:rsidR="003262BC" w:rsidRPr="000D351C" w:rsidRDefault="003262BC">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rsidR="003262BC" w:rsidRPr="000D351C" w:rsidRDefault="003262BC">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rsidR="003262BC" w:rsidRPr="000D351C" w:rsidRDefault="003262BC">
      <w:pPr>
        <w:pStyle w:val="berschrift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rsidR="003262BC" w:rsidRPr="000D351C" w:rsidRDefault="003262BC">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rsidR="003262BC" w:rsidRPr="000D351C" w:rsidRDefault="003262BC">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rsidR="003262BC" w:rsidRPr="000D351C" w:rsidRDefault="003262BC">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rsidR="003262BC" w:rsidRPr="000D351C" w:rsidRDefault="003262BC">
      <w:pPr>
        <w:pStyle w:val="NormalIndented"/>
        <w:rPr>
          <w:noProof/>
        </w:rPr>
      </w:pPr>
      <w:r w:rsidRPr="000D351C">
        <w:rPr>
          <w:noProof/>
        </w:rPr>
        <w:t>The following are the primary attributes that describe a resource:</w:t>
      </w:r>
    </w:p>
    <w:p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 xml:space="preserve">The unique identification code for a service or resource describes a specific instance of that service or resource.  For tangible resources, this may be a serial number, a location, an employee number, or another unique designation.  For services, the identification of a slot on </w:t>
      </w:r>
      <w:r w:rsidRPr="000D351C">
        <w:rPr>
          <w:noProof/>
        </w:rPr>
        <w:lastRenderedPageBreak/>
        <w:t>the schedule is usually sufficient for unique identification.</w:t>
      </w:r>
    </w:p>
    <w:p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rsidR="003262BC" w:rsidRPr="000D351C" w:rsidRDefault="003262BC">
      <w:pPr>
        <w:pStyle w:val="berschrift4"/>
        <w:tabs>
          <w:tab w:val="num" w:pos="2160"/>
        </w:tabs>
        <w:rPr>
          <w:noProof/>
        </w:rPr>
      </w:pPr>
      <w:bookmarkStart w:id="30" w:name="_Toc497011357"/>
      <w:r w:rsidRPr="000D351C">
        <w:rPr>
          <w:noProof/>
        </w:rPr>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rsidR="003262BC" w:rsidRPr="000D351C" w:rsidRDefault="003262BC">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rsidR="003262BC" w:rsidRPr="000D351C" w:rsidRDefault="003262BC">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rsidR="003262BC" w:rsidRPr="000D351C" w:rsidRDefault="003262BC">
      <w:pPr>
        <w:pStyle w:val="NormalIndented"/>
        <w:rPr>
          <w:noProof/>
        </w:rPr>
      </w:pPr>
      <w:r w:rsidRPr="000D351C">
        <w:rPr>
          <w:noProof/>
        </w:rPr>
        <w:t>The primary attributes for the appointment which describes a scheduled activity include the following:</w:t>
      </w:r>
    </w:p>
    <w:p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 xml:space="preserve">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w:t>
      </w:r>
      <w:r w:rsidRPr="000D351C">
        <w:rPr>
          <w:noProof/>
        </w:rPr>
        <w:lastRenderedPageBreak/>
        <w:t>scheduling request.  This concept is similar in practice to the plac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rsidR="003262BC" w:rsidRPr="000D351C" w:rsidRDefault="003262BC">
      <w:pPr>
        <w:pStyle w:val="NormalIndented"/>
        <w:rPr>
          <w:noProof/>
        </w:rPr>
      </w:pPr>
      <w:r w:rsidRPr="000D351C">
        <w:rPr>
          <w:noProof/>
        </w:rPr>
        <w:t>Supporting information about service and resource activities includes the following:</w:t>
      </w:r>
    </w:p>
    <w:p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rsidR="003262BC" w:rsidRPr="000D351C" w:rsidRDefault="003262BC">
      <w:pPr>
        <w:pStyle w:val="NormalIndented"/>
        <w:rPr>
          <w:noProof/>
        </w:rPr>
      </w:pPr>
      <w:r w:rsidRPr="000D351C">
        <w:rPr>
          <w:noProof/>
        </w:rPr>
        <w:t>Other attributes further describe appointments.  These attributes are communicated as necessary in transactions between applications.</w:t>
      </w:r>
    </w:p>
    <w:p w:rsidR="003262BC" w:rsidRPr="000D351C" w:rsidRDefault="003262BC">
      <w:pPr>
        <w:pStyle w:val="berschrift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rsidR="003262BC" w:rsidRPr="000D351C" w:rsidRDefault="003262BC">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rsidR="003262BC" w:rsidRPr="000D351C" w:rsidRDefault="003262BC">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rsidR="003262BC" w:rsidRPr="000D351C" w:rsidRDefault="003262BC">
      <w:pPr>
        <w:pStyle w:val="berschrift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426018481"/>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rsidR="003262BC" w:rsidRPr="000D351C" w:rsidRDefault="003262BC">
      <w:pPr>
        <w:pStyle w:val="NormalIndented"/>
        <w:rPr>
          <w:noProof/>
        </w:rPr>
      </w:pPr>
      <w:r w:rsidRPr="000D351C">
        <w:rPr>
          <w:noProof/>
        </w:rPr>
        <w:t xml:space="preserve">In this specification, there are four roles that an application can assume: a filler application role, a placer application role, a querying application role, and an auxiliary application role.  These </w:t>
      </w:r>
      <w:r w:rsidRPr="000D351C">
        <w:rPr>
          <w:noProof/>
        </w:rPr>
        <w:lastRenderedPageBreak/>
        <w:t>application roles define the interaction that an application will have with other applications in the messaging environment.  In many environments, any one application may take on more than one application role.</w:t>
      </w:r>
    </w:p>
    <w:p w:rsidR="003262BC" w:rsidRPr="000D351C" w:rsidRDefault="003262BC">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rsidR="003262BC" w:rsidRPr="000D351C" w:rsidRDefault="003262BC">
      <w:pPr>
        <w:pStyle w:val="berschrift4"/>
        <w:tabs>
          <w:tab w:val="num" w:pos="2160"/>
        </w:tabs>
        <w:rPr>
          <w:noProof/>
          <w:vanish/>
        </w:rPr>
      </w:pPr>
      <w:r w:rsidRPr="000D351C">
        <w:rPr>
          <w:noProof/>
          <w:vanish/>
        </w:rPr>
        <w:t>hiddentext</w:t>
      </w:r>
      <w:bookmarkStart w:id="41" w:name="_Toc175631794"/>
      <w:bookmarkEnd w:id="41"/>
    </w:p>
    <w:p w:rsidR="003262BC" w:rsidRPr="000D351C" w:rsidRDefault="003262BC">
      <w:pPr>
        <w:pStyle w:val="berschrift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rsidR="003262BC" w:rsidRPr="000D351C" w:rsidRDefault="003262BC">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rsidR="003262BC" w:rsidRPr="000D351C" w:rsidRDefault="003262BC">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rsidR="003262BC" w:rsidRPr="000D351C" w:rsidRDefault="003262BC">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rsidR="003262BC" w:rsidRPr="000D351C" w:rsidRDefault="003262BC">
      <w:pPr>
        <w:pStyle w:val="berschrift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rsidR="003262BC" w:rsidRPr="000D351C" w:rsidRDefault="003262BC">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rsidR="003262BC" w:rsidRPr="000D351C" w:rsidRDefault="003262BC">
      <w:pPr>
        <w:pStyle w:val="berschrift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rsidR="003262BC" w:rsidRPr="000D351C" w:rsidRDefault="003262BC">
      <w:pPr>
        <w:pStyle w:val="NormalIndented"/>
        <w:rPr>
          <w:noProof/>
        </w:rPr>
      </w:pPr>
      <w:r w:rsidRPr="000D351C">
        <w:rPr>
          <w:noProof/>
        </w:rPr>
        <w:t xml:space="preserve">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w:t>
      </w:r>
      <w:r w:rsidRPr="000D351C">
        <w:rPr>
          <w:noProof/>
        </w:rPr>
        <w:lastRenderedPageBreak/>
        <w:t>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rsidR="003262BC" w:rsidRPr="000D351C" w:rsidRDefault="003262BC">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rsidR="003262BC" w:rsidRPr="000D351C" w:rsidRDefault="003262BC">
      <w:pPr>
        <w:pStyle w:val="berschrift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rsidR="003262BC" w:rsidRPr="000D351C" w:rsidRDefault="003262BC">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rsidR="003262BC" w:rsidRPr="000D351C" w:rsidRDefault="003262BC">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rsidR="003262BC" w:rsidRPr="000D351C" w:rsidRDefault="003262BC">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rsidR="003262BC" w:rsidRPr="000D351C" w:rsidRDefault="003262BC">
      <w:pPr>
        <w:pStyle w:val="berschrift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rsidR="003262BC" w:rsidRPr="000D351C" w:rsidRDefault="003262BC">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rsidR="003262BC" w:rsidRPr="000D351C" w:rsidRDefault="003262BC">
      <w:pPr>
        <w:rPr>
          <w:noProof/>
        </w:rPr>
      </w:pPr>
      <w:r w:rsidRPr="000D351C">
        <w:rPr>
          <w:bCs/>
          <w:iCs/>
          <w:noProof/>
        </w:rPr>
        <w:object w:dxaOrig="9372" w:dyaOrig="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9" o:title=""/>
          </v:shape>
          <o:OLEObject Type="Embed" ProgID="Visio.Drawing.11" ShapeID="_x0000_i1025" DrawAspect="Content" ObjectID="_1637682066" r:id="rId10"/>
        </w:object>
      </w:r>
    </w:p>
    <w:p w:rsidR="003262BC" w:rsidRPr="000D351C" w:rsidRDefault="003262BC">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rsidR="003262BC" w:rsidRPr="000D351C" w:rsidRDefault="003262BC">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rsidR="003262BC" w:rsidRPr="000D351C" w:rsidRDefault="003262BC">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rsidR="003262BC" w:rsidRPr="000D351C" w:rsidRDefault="003262BC">
      <w:pPr>
        <w:pStyle w:val="berschrift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426018482"/>
      <w:r w:rsidRPr="000D351C">
        <w:rPr>
          <w:noProof/>
        </w:rPr>
        <w:t>Trigger Events, Status, Reasons, and Types</w:t>
      </w:r>
      <w:bookmarkEnd w:id="47"/>
      <w:bookmarkEnd w:id="48"/>
      <w:bookmarkEnd w:id="49"/>
      <w:bookmarkEnd w:id="50"/>
      <w:bookmarkEnd w:id="51"/>
      <w:bookmarkEnd w:id="52"/>
      <w:bookmarkEnd w:id="53"/>
      <w:bookmarkEnd w:id="54"/>
      <w:bookmarkEnd w:id="55"/>
    </w:p>
    <w:p w:rsidR="003262BC" w:rsidRPr="000D351C" w:rsidRDefault="003262BC">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rsidR="003262BC" w:rsidRPr="000D351C" w:rsidRDefault="003262BC">
      <w:pPr>
        <w:pStyle w:val="berschrift4"/>
        <w:tabs>
          <w:tab w:val="num" w:pos="2160"/>
        </w:tabs>
        <w:rPr>
          <w:noProof/>
          <w:vanish/>
        </w:rPr>
      </w:pPr>
      <w:r w:rsidRPr="000D351C">
        <w:rPr>
          <w:noProof/>
          <w:vanish/>
        </w:rPr>
        <w:t>hiddentext</w:t>
      </w:r>
      <w:bookmarkStart w:id="56" w:name="_Toc175631801"/>
      <w:bookmarkEnd w:id="56"/>
    </w:p>
    <w:p w:rsidR="003262BC" w:rsidRPr="000D351C" w:rsidRDefault="003262BC">
      <w:pPr>
        <w:pStyle w:val="berschrift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rsidR="003262BC" w:rsidRPr="000D351C" w:rsidRDefault="003262BC">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unotenzeichen"/>
          <w:noProof/>
        </w:rPr>
        <w:footnoteReference w:id="1"/>
      </w:r>
      <w:r w:rsidRPr="000D351C">
        <w:rPr>
          <w:rStyle w:val="Funotenzeichen"/>
          <w:noProof/>
        </w:rPr>
        <w:t xml:space="preserve"> </w:t>
      </w:r>
      <w:r w:rsidRPr="000D351C">
        <w:rPr>
          <w:noProof/>
        </w:rPr>
        <w:t xml:space="preserve"> Typical trigger events may be listed as follows: new, cancel, modify, discontinue, reschedule, and delete.</w:t>
      </w:r>
    </w:p>
    <w:p w:rsidR="003262BC" w:rsidRPr="000D351C" w:rsidRDefault="003262BC">
      <w:pPr>
        <w:pStyle w:val="berschrift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rsidR="003262BC" w:rsidRPr="000D351C" w:rsidRDefault="003262BC">
      <w:pPr>
        <w:pStyle w:val="NormalIndented"/>
        <w:rPr>
          <w:noProof/>
        </w:rPr>
      </w:pPr>
      <w:r w:rsidRPr="000D351C">
        <w:rPr>
          <w:noProof/>
        </w:rPr>
        <w:t xml:space="preserve">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w:t>
      </w:r>
      <w:r w:rsidRPr="000D351C">
        <w:rPr>
          <w:noProof/>
        </w:rPr>
        <w:lastRenderedPageBreak/>
        <w:t>only truly meaningful if the transaction was generated by the application assigning or maintaining that status.</w:t>
      </w:r>
    </w:p>
    <w:p w:rsidR="003262BC" w:rsidRPr="000D351C" w:rsidRDefault="003262BC">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rsidR="003262BC" w:rsidRPr="000D351C" w:rsidRDefault="003262BC">
      <w:pPr>
        <w:pStyle w:val="berschrift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rsidR="003262BC" w:rsidRPr="000D351C" w:rsidRDefault="003262BC">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rsidR="003262BC" w:rsidRPr="000D351C" w:rsidRDefault="003262BC">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rsidR="003262BC" w:rsidRPr="000D351C" w:rsidRDefault="003262BC">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rsidR="003262BC" w:rsidRPr="000D351C" w:rsidRDefault="003262BC">
      <w:pPr>
        <w:pStyle w:val="berschrift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rsidR="003262BC" w:rsidRPr="000D351C" w:rsidRDefault="003262BC">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rsidR="003262BC" w:rsidRPr="000D351C" w:rsidRDefault="003262BC">
      <w:pPr>
        <w:pStyle w:val="berschrift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426018483"/>
      <w:r w:rsidRPr="000D351C">
        <w:rPr>
          <w:noProof/>
        </w:rPr>
        <w:t>Appointments, Orders, and Referrals</w:t>
      </w:r>
      <w:bookmarkEnd w:id="61"/>
      <w:bookmarkEnd w:id="62"/>
      <w:bookmarkEnd w:id="63"/>
      <w:bookmarkEnd w:id="64"/>
      <w:bookmarkEnd w:id="65"/>
      <w:bookmarkEnd w:id="66"/>
      <w:bookmarkEnd w:id="67"/>
      <w:bookmarkEnd w:id="68"/>
      <w:bookmarkEnd w:id="69"/>
    </w:p>
    <w:p w:rsidR="003262BC" w:rsidRPr="000D351C" w:rsidRDefault="003262BC">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rsidR="003262BC" w:rsidRPr="000D351C" w:rsidRDefault="003262BC">
      <w:pPr>
        <w:pStyle w:val="berschrift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426018484"/>
      <w:r w:rsidRPr="000D351C">
        <w:rPr>
          <w:noProof/>
        </w:rPr>
        <w:t>Glossary</w:t>
      </w:r>
      <w:bookmarkEnd w:id="70"/>
      <w:bookmarkEnd w:id="71"/>
      <w:bookmarkEnd w:id="72"/>
      <w:bookmarkEnd w:id="73"/>
      <w:bookmarkEnd w:id="74"/>
      <w:bookmarkEnd w:id="75"/>
      <w:bookmarkEnd w:id="76"/>
      <w:bookmarkEnd w:id="77"/>
      <w:bookmarkEnd w:id="78"/>
    </w:p>
    <w:p w:rsidR="003262BC" w:rsidRPr="000D351C" w:rsidRDefault="003262BC">
      <w:pPr>
        <w:pStyle w:val="berschrift4"/>
        <w:tabs>
          <w:tab w:val="num" w:pos="2160"/>
        </w:tabs>
        <w:rPr>
          <w:noProof/>
          <w:vanish/>
        </w:rPr>
      </w:pPr>
      <w:r w:rsidRPr="000D351C">
        <w:rPr>
          <w:noProof/>
          <w:vanish/>
        </w:rPr>
        <w:t>hiddentext</w:t>
      </w:r>
      <w:bookmarkStart w:id="79" w:name="_Toc175631808"/>
      <w:bookmarkEnd w:id="79"/>
    </w:p>
    <w:p w:rsidR="003262BC" w:rsidRPr="000D351C" w:rsidRDefault="003262BC">
      <w:pPr>
        <w:pStyle w:val="berschrift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rsidR="003262BC" w:rsidRPr="000D351C" w:rsidRDefault="003262BC">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rsidR="003262BC" w:rsidRPr="000D351C" w:rsidRDefault="003262BC">
      <w:pPr>
        <w:pStyle w:val="berschrift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rsidR="003262BC" w:rsidRPr="000D351C" w:rsidRDefault="003262BC">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rsidR="003262BC" w:rsidRPr="000D351C" w:rsidRDefault="003262BC">
      <w:pPr>
        <w:pStyle w:val="berschrift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rsidR="003262BC" w:rsidRPr="000D351C" w:rsidRDefault="003262BC">
      <w:pPr>
        <w:pStyle w:val="NormalIndented"/>
        <w:rPr>
          <w:noProof/>
        </w:rPr>
      </w:pPr>
      <w:r w:rsidRPr="000D351C">
        <w:rPr>
          <w:noProof/>
        </w:rPr>
        <w:t>An indication that a slot or a set of slots is unavailable for reasons other than booking an appointment.</w:t>
      </w:r>
    </w:p>
    <w:p w:rsidR="003262BC" w:rsidRPr="000D351C" w:rsidRDefault="003262BC">
      <w:pPr>
        <w:pStyle w:val="berschrift4"/>
        <w:tabs>
          <w:tab w:val="num" w:pos="2160"/>
        </w:tabs>
        <w:rPr>
          <w:noProof/>
        </w:rPr>
      </w:pPr>
      <w:bookmarkStart w:id="83" w:name="_Toc497011375"/>
      <w:r w:rsidRPr="000D351C">
        <w:rPr>
          <w:noProof/>
        </w:rPr>
        <w:lastRenderedPageBreak/>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rsidR="003262BC" w:rsidRPr="000D351C" w:rsidRDefault="003262BC">
      <w:pPr>
        <w:pStyle w:val="NormalIndented"/>
        <w:rPr>
          <w:noProof/>
        </w:rPr>
      </w:pPr>
      <w:r w:rsidRPr="000D351C">
        <w:rPr>
          <w:noProof/>
        </w:rPr>
        <w:t>The act of reserving a slot or set of slots on a schedule for a service or resource.</w:t>
      </w:r>
    </w:p>
    <w:p w:rsidR="003262BC" w:rsidRPr="000D351C" w:rsidRDefault="003262BC">
      <w:pPr>
        <w:pStyle w:val="berschrift4"/>
        <w:tabs>
          <w:tab w:val="num" w:pos="2160"/>
        </w:tabs>
        <w:rPr>
          <w:noProof/>
        </w:rPr>
      </w:pPr>
      <w:bookmarkStart w:id="84" w:name="_Toc497011376"/>
      <w:r w:rsidRPr="000D351C">
        <w:rPr>
          <w:noProof/>
        </w:rPr>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rsidR="003262BC" w:rsidRPr="000D351C" w:rsidRDefault="003262BC">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rsidR="003262BC" w:rsidRPr="000D351C" w:rsidRDefault="003262BC">
      <w:pPr>
        <w:pStyle w:val="berschrift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rsidR="003262BC" w:rsidRPr="000D351C" w:rsidRDefault="003262BC">
      <w:pPr>
        <w:pStyle w:val="berschrift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rsidR="003262BC" w:rsidRPr="000D351C" w:rsidRDefault="003262BC">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rsidR="003262BC" w:rsidRPr="000D351C" w:rsidRDefault="003262BC">
      <w:pPr>
        <w:pStyle w:val="NormalIndented"/>
        <w:rPr>
          <w:noProof/>
        </w:rPr>
      </w:pPr>
      <w:r w:rsidRPr="000D351C">
        <w:rPr>
          <w:noProof/>
        </w:rPr>
        <w:t>Parent appointments can themselves be children to other appointments.</w:t>
      </w:r>
    </w:p>
    <w:p w:rsidR="003262BC" w:rsidRPr="000D351C" w:rsidRDefault="003262BC">
      <w:pPr>
        <w:pStyle w:val="berschrift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rsidR="003262BC" w:rsidRPr="000D351C" w:rsidRDefault="003262BC">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berschrift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berschrift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rsidR="003262BC" w:rsidRPr="000D351C" w:rsidRDefault="003262BC">
      <w:pPr>
        <w:pStyle w:val="NormalIndented"/>
        <w:rPr>
          <w:noProof/>
        </w:rPr>
      </w:pPr>
      <w:r w:rsidRPr="000D351C">
        <w:rPr>
          <w:noProof/>
        </w:rPr>
        <w:t>A resource is any person, place or thing that must be reserved prior to its use.</w:t>
      </w:r>
    </w:p>
    <w:p w:rsidR="003262BC" w:rsidRPr="000D351C" w:rsidRDefault="003262BC">
      <w:pPr>
        <w:pStyle w:val="berschrift4"/>
        <w:tabs>
          <w:tab w:val="num" w:pos="2160"/>
        </w:tabs>
        <w:rPr>
          <w:noProof/>
        </w:rPr>
      </w:pPr>
      <w:bookmarkStart w:id="90" w:name="_Toc497011382"/>
      <w:r w:rsidRPr="000D351C">
        <w:rPr>
          <w:noProof/>
        </w:rPr>
        <w:lastRenderedPageBreak/>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rsidR="003262BC" w:rsidRPr="000D351C" w:rsidRDefault="003262BC">
      <w:pPr>
        <w:pStyle w:val="NormalIndented"/>
        <w:rPr>
          <w:noProof/>
        </w:rPr>
      </w:pPr>
      <w:r w:rsidRPr="000D351C">
        <w:rPr>
          <w:noProof/>
        </w:rPr>
        <w:t>A schedule is the sum of all of the slots related to a service or resource.</w:t>
      </w:r>
    </w:p>
    <w:p w:rsidR="003262BC" w:rsidRPr="000D351C" w:rsidRDefault="003262BC">
      <w:pPr>
        <w:pStyle w:val="berschrift4"/>
        <w:tabs>
          <w:tab w:val="num" w:pos="2160"/>
        </w:tabs>
        <w:rPr>
          <w:noProof/>
        </w:rPr>
      </w:pPr>
      <w:bookmarkStart w:id="91" w:name="_Toc497011383"/>
      <w:r w:rsidRPr="000D351C">
        <w:rPr>
          <w:noProof/>
        </w:rPr>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rsidR="003262BC" w:rsidRPr="000D351C" w:rsidRDefault="003262BC">
      <w:pPr>
        <w:pStyle w:val="NormalIndented"/>
        <w:rPr>
          <w:noProof/>
        </w:rPr>
      </w:pPr>
      <w:r w:rsidRPr="000D351C">
        <w:rPr>
          <w:noProof/>
        </w:rPr>
        <w:t>A service is any activity that must be scheduled prior to its performance.</w:t>
      </w:r>
    </w:p>
    <w:p w:rsidR="003262BC" w:rsidRPr="000D351C" w:rsidRDefault="003262BC">
      <w:pPr>
        <w:pStyle w:val="berschrift4"/>
        <w:tabs>
          <w:tab w:val="num" w:pos="2160"/>
        </w:tabs>
        <w:rPr>
          <w:noProof/>
        </w:rPr>
      </w:pPr>
      <w:bookmarkStart w:id="92" w:name="_Toc497011384"/>
      <w:r w:rsidRPr="000D351C">
        <w:rPr>
          <w:noProof/>
        </w:rPr>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rsidR="003262BC" w:rsidRPr="000D351C" w:rsidRDefault="003262BC">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rsidR="003262BC" w:rsidRPr="000D351C" w:rsidRDefault="003262BC">
      <w:pPr>
        <w:pStyle w:val="berschrift3"/>
        <w:tabs>
          <w:tab w:val="left" w:pos="900"/>
        </w:tabs>
        <w:rPr>
          <w:noProof/>
        </w:rPr>
      </w:pPr>
      <w:bookmarkStart w:id="93" w:name="_Toc358637983"/>
      <w:bookmarkStart w:id="94" w:name="_Toc358711086"/>
      <w:bookmarkStart w:id="95" w:name="_Toc497011385"/>
      <w:bookmarkStart w:id="96" w:name="_Toc426018485"/>
      <w:bookmarkStart w:id="97" w:name="_Toc348247535"/>
      <w:bookmarkStart w:id="98" w:name="_Toc348260553"/>
      <w:bookmarkStart w:id="99" w:name="_Toc348346551"/>
      <w:bookmarkStart w:id="100" w:name="_Toc348847842"/>
      <w:bookmarkStart w:id="101" w:name="_Toc348848796"/>
      <w:r w:rsidRPr="000D351C">
        <w:rPr>
          <w:noProof/>
        </w:rPr>
        <w:t>Organization of This Chapter:  Trigger Events and Message Definitions</w:t>
      </w:r>
      <w:bookmarkEnd w:id="93"/>
      <w:bookmarkEnd w:id="94"/>
      <w:bookmarkEnd w:id="95"/>
      <w:bookmarkEnd w:id="96"/>
    </w:p>
    <w:p w:rsidR="003262BC" w:rsidRPr="000D351C" w:rsidRDefault="003262BC">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rsidR="003262BC" w:rsidRPr="000D351C" w:rsidRDefault="003262BC">
      <w:pPr>
        <w:pStyle w:val="NormalIndented"/>
        <w:rPr>
          <w:noProof/>
        </w:rPr>
      </w:pPr>
      <w:r w:rsidRPr="000D351C">
        <w:rPr>
          <w:noProof/>
        </w:rPr>
        <w:t xml:space="preserve">The first functional grouping of trigger events and message definitions describes </w:t>
      </w:r>
      <w:r w:rsidRPr="000D351C">
        <w:rPr>
          <w:rStyle w:val="Hervorhebung"/>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w:t>
      </w:r>
    </w:p>
    <w:p w:rsidR="003262BC" w:rsidRPr="000D351C" w:rsidRDefault="003262BC">
      <w:pPr>
        <w:pStyle w:val="NormalIndented"/>
        <w:rPr>
          <w:noProof/>
        </w:rPr>
      </w:pPr>
      <w:r w:rsidRPr="000D351C">
        <w:rPr>
          <w:noProof/>
        </w:rPr>
        <w:t xml:space="preserve">The second functional grouping describes trigger events and message definitions for </w:t>
      </w:r>
      <w:r w:rsidRPr="000D351C">
        <w:rPr>
          <w:rStyle w:val="Hervorhebung"/>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pStyle w:val="NormalIndented"/>
        <w:rPr>
          <w:noProof/>
        </w:rPr>
      </w:pPr>
      <w:r w:rsidRPr="000D351C">
        <w:rPr>
          <w:noProof/>
        </w:rPr>
        <w:t xml:space="preserve">The final grouping describes </w:t>
      </w:r>
      <w:r w:rsidRPr="000D351C">
        <w:rPr>
          <w:rStyle w:val="Hervorhebung"/>
          <w:noProof/>
        </w:rPr>
        <w:t>query transactions</w:t>
      </w:r>
      <w:r w:rsidRPr="000D351C">
        <w:rPr>
          <w:noProof/>
        </w:rPr>
        <w:t xml:space="preserve"> from applications acting in the querying application role, and also defines the </w:t>
      </w:r>
      <w:r w:rsidRPr="000D351C">
        <w:rPr>
          <w:rStyle w:val="Hervorhebung"/>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w:t>
      </w:r>
    </w:p>
    <w:p w:rsidR="003262BC" w:rsidRPr="000D351C" w:rsidRDefault="003262BC">
      <w:pPr>
        <w:pStyle w:val="NormalIndented"/>
        <w:rPr>
          <w:noProof/>
        </w:rPr>
      </w:pPr>
      <w:r w:rsidRPr="000D351C">
        <w:rPr>
          <w:noProof/>
        </w:rPr>
        <w:t>The notation used to describe the sequence, optionality, and repetition of segments is described in Chapter 2, "Format for defining abstract messages."</w:t>
      </w:r>
    </w:p>
    <w:p w:rsidR="003262BC" w:rsidRPr="000D351C" w:rsidRDefault="003262BC">
      <w:pPr>
        <w:pStyle w:val="berschrift4"/>
        <w:tabs>
          <w:tab w:val="num" w:pos="2160"/>
        </w:tabs>
        <w:rPr>
          <w:noProof/>
          <w:vanish/>
        </w:rPr>
      </w:pPr>
      <w:r w:rsidRPr="000D351C">
        <w:rPr>
          <w:noProof/>
          <w:vanish/>
        </w:rPr>
        <w:t>hiddentext</w:t>
      </w:r>
      <w:bookmarkStart w:id="102" w:name="_Toc175631823"/>
      <w:bookmarkEnd w:id="102"/>
    </w:p>
    <w:p w:rsidR="003262BC" w:rsidRPr="000D351C" w:rsidRDefault="003262BC">
      <w:pPr>
        <w:pStyle w:val="berschrift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rsidR="003262BC" w:rsidRPr="000D351C" w:rsidRDefault="003262BC">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rsidR="003262BC" w:rsidRPr="000D351C" w:rsidRDefault="003262BC">
      <w:pPr>
        <w:pStyle w:val="berschrift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426018486"/>
      <w:bookmarkEnd w:id="97"/>
      <w:bookmarkEnd w:id="98"/>
      <w:bookmarkEnd w:id="99"/>
      <w:bookmarkEnd w:id="100"/>
      <w:bookmarkEnd w:id="101"/>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Fett"/>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Fett"/>
          <w:noProof/>
        </w:rPr>
        <w:t>SRR</w:t>
      </w:r>
      <w:r w:rsidRPr="000D351C">
        <w:rPr>
          <w:noProof/>
        </w:rPr>
        <w:t xml:space="preserve"> message, to either grant or deny the requests from the placer application.</w:t>
      </w:r>
    </w:p>
    <w:p w:rsidR="003262BC" w:rsidRPr="000D351C" w:rsidRDefault="003262BC">
      <w:pPr>
        <w:rPr>
          <w:noProof/>
        </w:rPr>
      </w:pPr>
      <w:r w:rsidRPr="000D351C">
        <w:rPr>
          <w:noProof/>
        </w:rPr>
        <w:lastRenderedPageBreak/>
        <w:t xml:space="preserve">When initiating a request, the placer application will generate and send an </w:t>
      </w:r>
      <w:r w:rsidRPr="000D351C">
        <w:rPr>
          <w:rStyle w:val="Fett"/>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Fett"/>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Fett"/>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Fett"/>
          <w:noProof/>
        </w:rPr>
        <w:t>SRR</w:t>
      </w:r>
      <w:r w:rsidRPr="000D351C">
        <w:rPr>
          <w:noProof/>
        </w:rPr>
        <w:t xml:space="preserve"> message with an application accept acknowledgment will contain further information on the request that was processed.</w:t>
      </w:r>
    </w:p>
    <w:p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rPr>
          <w:noProof/>
        </w:rPr>
      </w:pPr>
      <w:r w:rsidRPr="000D351C">
        <w:rPr>
          <w:noProof/>
        </w:rPr>
        <w:t>All of the trigger events associated with placer request and filler response transactions use a common message definition that follows:</w:t>
      </w:r>
    </w:p>
    <w:p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AI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B31613">
            <w:pPr>
              <w:pStyle w:val="ACK-ChoreographyHeader"/>
            </w:pPr>
            <w:r>
              <w:t>Acknowledge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RM^S01-S11^SRM_S01</w:t>
            </w:r>
          </w:p>
        </w:tc>
      </w:tr>
      <w:tr w:rsidR="00643F54" w:rsidRPr="006D6BB6" w:rsidTr="005D48E8">
        <w:tc>
          <w:tcPr>
            <w:tcW w:w="1458" w:type="dxa"/>
          </w:tcPr>
          <w:p w:rsidR="00643F54" w:rsidRPr="006D6BB6" w:rsidRDefault="00643F54" w:rsidP="00643F54">
            <w:pPr>
              <w:pStyle w:val="ACK-ChoreographyBody"/>
            </w:pPr>
            <w:r w:rsidRPr="006D6BB6">
              <w:t>Field name</w:t>
            </w:r>
          </w:p>
        </w:tc>
        <w:tc>
          <w:tcPr>
            <w:tcW w:w="2336" w:type="dxa"/>
          </w:tcPr>
          <w:p w:rsidR="00643F54" w:rsidRPr="006D6BB6" w:rsidRDefault="00643F54" w:rsidP="00643F54">
            <w:pPr>
              <w:pStyle w:val="ACK-ChoreographyBody"/>
            </w:pPr>
            <w:r w:rsidRPr="006D6BB6">
              <w:t>Field Value: Original mode</w:t>
            </w:r>
          </w:p>
        </w:tc>
        <w:tc>
          <w:tcPr>
            <w:tcW w:w="5782" w:type="dxa"/>
            <w:gridSpan w:val="4"/>
          </w:tcPr>
          <w:p w:rsidR="00643F54" w:rsidRPr="006D6BB6" w:rsidRDefault="00643F54" w:rsidP="00643F54">
            <w:pPr>
              <w:pStyle w:val="ACK-ChoreographyBody"/>
            </w:pPr>
            <w:r w:rsidRPr="006D6BB6">
              <w:t>Field value: Enhanced mode</w:t>
            </w:r>
          </w:p>
        </w:tc>
      </w:tr>
      <w:tr w:rsidR="00643F54" w:rsidRPr="006D6BB6" w:rsidTr="005D48E8">
        <w:tc>
          <w:tcPr>
            <w:tcW w:w="1458" w:type="dxa"/>
          </w:tcPr>
          <w:p w:rsidR="00643F54" w:rsidRPr="006D6BB6" w:rsidRDefault="00643F54" w:rsidP="00643F54">
            <w:pPr>
              <w:pStyle w:val="ACK-ChoreographyBody"/>
            </w:pPr>
            <w:r>
              <w:t>MSH-</w:t>
            </w:r>
            <w:r w:rsidRPr="006D6BB6">
              <w:t>15</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AL, SU, ER</w:t>
            </w:r>
          </w:p>
        </w:tc>
        <w:tc>
          <w:tcPr>
            <w:tcW w:w="1843" w:type="dxa"/>
          </w:tcPr>
          <w:p w:rsidR="00643F54" w:rsidRPr="006D6BB6" w:rsidRDefault="00643F54" w:rsidP="00643F54">
            <w:pPr>
              <w:pStyle w:val="ACK-ChoreographyBody"/>
            </w:pPr>
            <w:r w:rsidRPr="006D6BB6">
              <w:t>NE</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t>MSH-</w:t>
            </w:r>
            <w:r w:rsidRPr="006D6BB6">
              <w:t>16</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NE</w:t>
            </w:r>
          </w:p>
        </w:tc>
        <w:tc>
          <w:tcPr>
            <w:tcW w:w="1843" w:type="dxa"/>
          </w:tcPr>
          <w:p w:rsidR="00643F54" w:rsidRPr="006D6BB6" w:rsidRDefault="00643F54" w:rsidP="00643F54">
            <w:pPr>
              <w:pStyle w:val="ACK-ChoreographyBody"/>
            </w:pPr>
            <w:r w:rsidRPr="006D6BB6">
              <w:t>AL, SU, ER</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rsidRPr="006D6BB6">
              <w:t>Immediate Ack</w:t>
            </w:r>
          </w:p>
        </w:tc>
        <w:tc>
          <w:tcPr>
            <w:tcW w:w="2336" w:type="dxa"/>
          </w:tcPr>
          <w:p w:rsidR="00643F54" w:rsidRPr="006D6BB6" w:rsidRDefault="00643F54" w:rsidP="00643F54">
            <w:pPr>
              <w:pStyle w:val="ACK-ChoreographyBody"/>
            </w:pPr>
            <w:r w:rsidRPr="006D6BB6">
              <w:t>-</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c>
          <w:tcPr>
            <w:tcW w:w="1843" w:type="dxa"/>
          </w:tcPr>
          <w:p w:rsidR="00643F54" w:rsidRPr="006D6BB6" w:rsidRDefault="00643F54" w:rsidP="00643F54">
            <w:pPr>
              <w:pStyle w:val="ACK-ChoreographyBody"/>
            </w:pPr>
            <w:r w:rsidRPr="006D6BB6">
              <w:t>-</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r>
      <w:tr w:rsidR="00643F54" w:rsidRPr="006D6BB6" w:rsidTr="005D48E8">
        <w:tc>
          <w:tcPr>
            <w:tcW w:w="1458" w:type="dxa"/>
          </w:tcPr>
          <w:p w:rsidR="00643F54" w:rsidRPr="006D6BB6" w:rsidRDefault="00643F54" w:rsidP="00643F54">
            <w:pPr>
              <w:pStyle w:val="ACK-ChoreographyBody"/>
            </w:pPr>
            <w:r w:rsidRPr="006D6BB6">
              <w:t>Application Ack</w:t>
            </w:r>
          </w:p>
        </w:tc>
        <w:tc>
          <w:tcPr>
            <w:tcW w:w="2336"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sidRPr="006D6BB6">
              <w:t>-</w:t>
            </w:r>
          </w:p>
        </w:tc>
        <w:tc>
          <w:tcPr>
            <w:tcW w:w="184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r>
    </w:tbl>
    <w:p w:rsidR="00643F54" w:rsidRPr="000D351C" w:rsidRDefault="00643F54">
      <w:pPr>
        <w:rPr>
          <w:noProof/>
        </w:rPr>
      </w:pPr>
    </w:p>
    <w:p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lastRenderedPageBreak/>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SCHEDULE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RG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GENERAL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SCHEDULE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Pr="000D351C" w:rsidRDefault="003262BC">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rsidR="003262BC" w:rsidRPr="000D351C" w:rsidRDefault="003262BC">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rsidR="003262BC" w:rsidRDefault="003262BC">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ement Choreography</w:t>
            </w:r>
          </w:p>
        </w:tc>
      </w:tr>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SRR^S01-S11^SRR_S01</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Enhanced mod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sidRPr="006D6BB6">
              <w:t>AL, SU, ER</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r>
    </w:tbl>
    <w:p w:rsidR="00C774F3" w:rsidRDefault="00C774F3" w:rsidP="00CE08E8">
      <w:pPr>
        <w:pStyle w:val="NormalIndented"/>
        <w:rPr>
          <w:lang w:eastAsia="de-DE"/>
        </w:rPr>
      </w:pPr>
    </w:p>
    <w:p w:rsidR="00643F54" w:rsidRPr="000D351C" w:rsidRDefault="00643F54">
      <w:pPr>
        <w:pStyle w:val="NormalIndented"/>
        <w:rPr>
          <w:noProof/>
        </w:rPr>
      </w:pPr>
    </w:p>
    <w:p w:rsidR="003262BC" w:rsidRPr="000D351C" w:rsidRDefault="003262BC">
      <w:pPr>
        <w:pStyle w:val="berschrift3"/>
        <w:tabs>
          <w:tab w:val="left" w:pos="900"/>
        </w:tabs>
        <w:rPr>
          <w:noProof/>
        </w:rPr>
      </w:pPr>
      <w:bookmarkStart w:id="111" w:name="_Toc358637985"/>
      <w:bookmarkStart w:id="112" w:name="_Toc358711088"/>
      <w:bookmarkStart w:id="113" w:name="_Toc497011388"/>
      <w:bookmarkStart w:id="114" w:name="_Toc426018487"/>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rsidR="003262BC" w:rsidRPr="000D351C" w:rsidRDefault="003262BC">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gment may optionally contain an SCH segment and related detail segments describing the actual appointment that was booked.</w:t>
      </w:r>
    </w:p>
    <w:p w:rsidR="003262BC" w:rsidRPr="000D351C" w:rsidRDefault="003262BC">
      <w:pPr>
        <w:pStyle w:val="berschrift3"/>
        <w:tabs>
          <w:tab w:val="left" w:pos="900"/>
        </w:tabs>
        <w:rPr>
          <w:noProof/>
        </w:rPr>
      </w:pPr>
      <w:bookmarkStart w:id="115" w:name="_Toc358637986"/>
      <w:bookmarkStart w:id="116" w:name="_Toc358711089"/>
      <w:bookmarkStart w:id="117" w:name="_Toc497011389"/>
      <w:bookmarkStart w:id="118" w:name="_Toc426018488"/>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rsidR="003262BC" w:rsidRPr="000D351C" w:rsidRDefault="003262BC">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berschrift3"/>
        <w:rPr>
          <w:noProof/>
        </w:rPr>
      </w:pPr>
      <w:bookmarkStart w:id="119" w:name="_Toc358637987"/>
      <w:bookmarkStart w:id="120" w:name="_Toc358711090"/>
      <w:bookmarkStart w:id="121" w:name="_Toc497011390"/>
      <w:bookmarkStart w:id="122" w:name="_Toc426018489"/>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rsidR="003262BC" w:rsidRPr="000D351C" w:rsidRDefault="003262BC">
      <w:pPr>
        <w:pStyle w:val="NormalIndented"/>
        <w:rPr>
          <w:noProof/>
        </w:rPr>
      </w:pPr>
      <w:r w:rsidRPr="000D351C">
        <w:rPr>
          <w:noProof/>
        </w:rPr>
        <w:t xml:space="preserve">This message transmits a request for modification of an existing appointment to a filler application.  This trigger event is used to request the modification of information on an existing </w:t>
      </w:r>
      <w:r w:rsidRPr="000D351C">
        <w:rPr>
          <w:noProof/>
        </w:rPr>
        <w:lastRenderedPageBreak/>
        <w:t>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rsidR="003262BC" w:rsidRPr="000D351C" w:rsidRDefault="003262BC">
      <w:pPr>
        <w:pStyle w:val="berschrift3"/>
        <w:tabs>
          <w:tab w:val="left" w:pos="900"/>
        </w:tabs>
        <w:rPr>
          <w:noProof/>
        </w:rPr>
      </w:pPr>
      <w:bookmarkStart w:id="123" w:name="_Toc358637988"/>
      <w:bookmarkStart w:id="124" w:name="_Toc358711091"/>
      <w:bookmarkStart w:id="125" w:name="_Toc497011391"/>
      <w:bookmarkStart w:id="126" w:name="_Toc426018490"/>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rsidR="003262BC" w:rsidRPr="000D351C" w:rsidRDefault="003262BC">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rsidR="003262BC" w:rsidRPr="000D351C" w:rsidRDefault="003262BC">
      <w:pPr>
        <w:pStyle w:val="berschrift3"/>
        <w:tabs>
          <w:tab w:val="left" w:pos="900"/>
        </w:tabs>
        <w:rPr>
          <w:noProof/>
        </w:rPr>
      </w:pPr>
      <w:bookmarkStart w:id="127" w:name="_Toc358637989"/>
      <w:bookmarkStart w:id="128" w:name="_Toc358711092"/>
      <w:bookmarkStart w:id="129" w:name="_Toc497011392"/>
      <w:bookmarkStart w:id="130" w:name="_Toc426018491"/>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rsidR="003262BC" w:rsidRPr="000D351C" w:rsidRDefault="003262BC">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rsidR="003262BC" w:rsidRPr="000D351C" w:rsidRDefault="003262BC">
      <w:pPr>
        <w:pStyle w:val="berschrift3"/>
        <w:tabs>
          <w:tab w:val="left" w:pos="900"/>
        </w:tabs>
        <w:rPr>
          <w:noProof/>
        </w:rPr>
      </w:pPr>
      <w:bookmarkStart w:id="131" w:name="_Toc358637990"/>
      <w:bookmarkStart w:id="132" w:name="_Toc358711093"/>
      <w:bookmarkStart w:id="133" w:name="_Toc497011393"/>
      <w:bookmarkStart w:id="134" w:name="_Toc426018492"/>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rsidR="003262BC" w:rsidRPr="000D351C" w:rsidRDefault="003262BC">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berschrift3"/>
        <w:tabs>
          <w:tab w:val="left" w:pos="900"/>
        </w:tabs>
        <w:rPr>
          <w:noProof/>
        </w:rPr>
      </w:pPr>
      <w:bookmarkStart w:id="135" w:name="_Toc358637991"/>
      <w:bookmarkStart w:id="136" w:name="_Toc358711094"/>
      <w:bookmarkStart w:id="137" w:name="_Toc497011394"/>
      <w:bookmarkStart w:id="138" w:name="_Toc426018493"/>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rsidR="003262BC" w:rsidRPr="000D351C" w:rsidRDefault="003262BC">
      <w:pPr>
        <w:pStyle w:val="NormalIndented"/>
        <w:rPr>
          <w:noProof/>
        </w:rPr>
      </w:pPr>
      <w:r w:rsidRPr="000D351C">
        <w:rPr>
          <w:noProof/>
        </w:rPr>
        <w:t xml:space="preserve">The request addition of service/resource is triggered by the placer application to request that a new service or resource be added to an existing appointment.  Services and resources are represented </w:t>
      </w:r>
      <w:r w:rsidRPr="000D351C">
        <w:rPr>
          <w:noProof/>
        </w:rPr>
        <w:lastRenderedPageBreak/>
        <w:t>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rPr>
          <w:noProof/>
        </w:rPr>
      </w:pPr>
      <w:bookmarkStart w:id="139" w:name="_Toc358637992"/>
      <w:bookmarkStart w:id="140" w:name="_Toc358711095"/>
      <w:bookmarkStart w:id="141" w:name="_Toc497011395"/>
      <w:bookmarkStart w:id="142" w:name="_Toc426018494"/>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rsidR="003262BC" w:rsidRPr="000D351C" w:rsidRDefault="003262BC">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rsidR="003262BC" w:rsidRPr="000D351C" w:rsidRDefault="003262BC">
      <w:pPr>
        <w:pStyle w:val="berschrift3"/>
        <w:tabs>
          <w:tab w:val="left" w:pos="900"/>
        </w:tabs>
        <w:rPr>
          <w:noProof/>
        </w:rPr>
      </w:pPr>
      <w:bookmarkStart w:id="143" w:name="_Toc358637993"/>
      <w:bookmarkStart w:id="144" w:name="_Toc358711096"/>
      <w:bookmarkStart w:id="145" w:name="_Toc497011396"/>
      <w:bookmarkStart w:id="146" w:name="_Toc426018495"/>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rsidR="003262BC" w:rsidRPr="000D351C" w:rsidRDefault="003262BC">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tabs>
          <w:tab w:val="left" w:pos="900"/>
        </w:tabs>
        <w:rPr>
          <w:noProof/>
        </w:rPr>
      </w:pPr>
      <w:bookmarkStart w:id="147" w:name="_Toc358637994"/>
      <w:bookmarkStart w:id="148" w:name="_Toc358711097"/>
      <w:bookmarkStart w:id="149" w:name="_Toc497011397"/>
      <w:bookmarkStart w:id="150" w:name="_Toc426018496"/>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rsidR="003262BC" w:rsidRPr="000D351C" w:rsidRDefault="003262BC">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tabs>
          <w:tab w:val="left" w:pos="900"/>
        </w:tabs>
        <w:rPr>
          <w:noProof/>
        </w:rPr>
      </w:pPr>
      <w:bookmarkStart w:id="151" w:name="_Toc358637995"/>
      <w:bookmarkStart w:id="152" w:name="_Toc358711098"/>
      <w:bookmarkStart w:id="153" w:name="_Toc497011398"/>
      <w:bookmarkStart w:id="154" w:name="_Toc426018497"/>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rsidR="003262BC" w:rsidRPr="000D351C" w:rsidRDefault="003262BC">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w:t>
      </w:r>
      <w:r w:rsidRPr="000D351C">
        <w:rPr>
          <w:noProof/>
        </w:rPr>
        <w:lastRenderedPageBreak/>
        <w:t>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2"/>
        <w:rPr>
          <w:noProof/>
        </w:rPr>
      </w:pPr>
      <w:bookmarkStart w:id="155" w:name="_Ref371756932"/>
      <w:bookmarkStart w:id="156" w:name="_Toc497011399"/>
      <w:bookmarkStart w:id="157" w:name="_Toc426018498"/>
      <w:r w:rsidRPr="000D351C">
        <w:rPr>
          <w:noProof/>
        </w:rPr>
        <w:t>FILLER APPLICATION MESSAGES AND TRIGGER EVENTS UNSOLICITED</w:t>
      </w:r>
      <w:bookmarkEnd w:id="155"/>
      <w:bookmarkEnd w:id="156"/>
      <w:bookmarkEnd w:id="157"/>
    </w:p>
    <w:p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Fett"/>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Fett"/>
          <w:noProof/>
        </w:rPr>
        <w:t>ACK</w:t>
      </w:r>
      <w:r w:rsidRPr="000D351C">
        <w:rPr>
          <w:noProof/>
        </w:rPr>
        <w:t xml:space="preserve"> message, either to acknowledge receipt of the transaction, or to signal that an interfacing error of some kind has occurred.</w:t>
      </w:r>
    </w:p>
    <w:p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rsidR="003262BC" w:rsidRPr="000D351C" w:rsidRDefault="003262BC">
      <w:pPr>
        <w:rPr>
          <w:noProof/>
        </w:rPr>
      </w:pPr>
      <w:r w:rsidRPr="000D351C">
        <w:rPr>
          <w:noProof/>
        </w:rPr>
        <w:t xml:space="preserve">When initiating a notification transaction, the filler application will generate and send an </w:t>
      </w:r>
      <w:r w:rsidRPr="000D351C">
        <w:rPr>
          <w:rStyle w:val="Fett"/>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Fett"/>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Fett"/>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rsidR="003262BC" w:rsidRPr="000D351C" w:rsidRDefault="003262BC">
      <w:pPr>
        <w:rPr>
          <w:noProof/>
        </w:rPr>
      </w:pPr>
      <w:r w:rsidRPr="000D351C">
        <w:rPr>
          <w:noProof/>
        </w:rPr>
        <w:t>All of the trigger events associated with unsolicited transactions from filler applications use a common message definition that follows:</w:t>
      </w:r>
    </w:p>
    <w:p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E2654E">
            <w:pPr>
              <w:pStyle w:val="MsgTableBody"/>
              <w:rPr>
                <w:noProof/>
              </w:rPr>
            </w:pPr>
            <w:hyperlink w:anchor="SCH" w:history="1">
              <w:r w:rsidR="003262BC"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PD1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dditional Demographic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OBX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5D48E8">
            <w:pPr>
              <w:pStyle w:val="ACK-ChoreographyHeader"/>
            </w:pPr>
            <w:r>
              <w:t>Acknowledge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IU^S12-S24,S26,S27^SIU_S12</w:t>
            </w:r>
          </w:p>
        </w:tc>
      </w:tr>
      <w:tr w:rsidR="000325B3" w:rsidRPr="006D6BB6" w:rsidTr="005D48E8">
        <w:tc>
          <w:tcPr>
            <w:tcW w:w="1458" w:type="dxa"/>
          </w:tcPr>
          <w:p w:rsidR="000325B3" w:rsidRPr="006D6BB6" w:rsidRDefault="000325B3" w:rsidP="00CF07E1">
            <w:pPr>
              <w:pStyle w:val="ACK-ChoreographyBody"/>
            </w:pPr>
            <w:r w:rsidRPr="006D6BB6">
              <w:t>Field name</w:t>
            </w:r>
          </w:p>
        </w:tc>
        <w:tc>
          <w:tcPr>
            <w:tcW w:w="2336" w:type="dxa"/>
          </w:tcPr>
          <w:p w:rsidR="000325B3" w:rsidRPr="006D6BB6" w:rsidRDefault="000325B3" w:rsidP="00CF07E1">
            <w:pPr>
              <w:pStyle w:val="ACK-ChoreographyBody"/>
            </w:pPr>
            <w:r w:rsidRPr="006D6BB6">
              <w:t>Field Value: Original mode</w:t>
            </w:r>
          </w:p>
        </w:tc>
        <w:tc>
          <w:tcPr>
            <w:tcW w:w="5782" w:type="dxa"/>
            <w:gridSpan w:val="4"/>
          </w:tcPr>
          <w:p w:rsidR="000325B3" w:rsidRPr="006D6BB6" w:rsidRDefault="000325B3" w:rsidP="00CF07E1">
            <w:pPr>
              <w:pStyle w:val="ACK-ChoreographyBody"/>
            </w:pPr>
            <w:r w:rsidRPr="006D6BB6">
              <w:t>Field value: Enhanced mode</w:t>
            </w:r>
          </w:p>
        </w:tc>
      </w:tr>
      <w:tr w:rsidR="000325B3" w:rsidRPr="006D6BB6" w:rsidTr="005D48E8">
        <w:tc>
          <w:tcPr>
            <w:tcW w:w="1458" w:type="dxa"/>
          </w:tcPr>
          <w:p w:rsidR="000325B3" w:rsidRPr="006D6BB6" w:rsidRDefault="000325B3" w:rsidP="00CF07E1">
            <w:pPr>
              <w:pStyle w:val="ACK-ChoreographyBody"/>
            </w:pPr>
            <w:r>
              <w:t>MSH-</w:t>
            </w:r>
            <w:r w:rsidRPr="006D6BB6">
              <w:t>15</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AL, SU, ER</w:t>
            </w:r>
          </w:p>
        </w:tc>
        <w:tc>
          <w:tcPr>
            <w:tcW w:w="1843" w:type="dxa"/>
          </w:tcPr>
          <w:p w:rsidR="000325B3" w:rsidRPr="006D6BB6" w:rsidRDefault="000325B3" w:rsidP="00CF07E1">
            <w:pPr>
              <w:pStyle w:val="ACK-ChoreographyBody"/>
            </w:pPr>
            <w:r w:rsidRPr="006D6BB6">
              <w:t>NE</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t>MSH-</w:t>
            </w:r>
            <w:r w:rsidRPr="006D6BB6">
              <w:t>16</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NE</w:t>
            </w:r>
          </w:p>
        </w:tc>
        <w:tc>
          <w:tcPr>
            <w:tcW w:w="1843" w:type="dxa"/>
          </w:tcPr>
          <w:p w:rsidR="000325B3" w:rsidRPr="006D6BB6" w:rsidRDefault="000325B3" w:rsidP="00CF07E1">
            <w:pPr>
              <w:pStyle w:val="ACK-ChoreographyBody"/>
            </w:pPr>
            <w:r w:rsidRPr="006D6BB6">
              <w:t>AL, SU, ER</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rsidRPr="006D6BB6">
              <w:t>Immediate Ack</w:t>
            </w:r>
          </w:p>
        </w:tc>
        <w:tc>
          <w:tcPr>
            <w:tcW w:w="2336" w:type="dxa"/>
          </w:tcPr>
          <w:p w:rsidR="000325B3" w:rsidRPr="006D6BB6" w:rsidRDefault="000325B3" w:rsidP="00CF07E1">
            <w:pPr>
              <w:pStyle w:val="ACK-ChoreographyBody"/>
            </w:pPr>
            <w:r w:rsidRPr="006D6BB6">
              <w:t>-</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0D351C">
              <w:rPr>
                <w:noProof/>
              </w:rPr>
              <w:t>ACK^S12-S24,S26,S27^AC</w:t>
            </w:r>
            <w:r w:rsidRPr="000D351C">
              <w:rPr>
                <w:noProof/>
              </w:rPr>
              <w:lastRenderedPageBreak/>
              <w:t>K</w:t>
            </w:r>
          </w:p>
        </w:tc>
        <w:tc>
          <w:tcPr>
            <w:tcW w:w="1843" w:type="dxa"/>
          </w:tcPr>
          <w:p w:rsidR="000325B3" w:rsidRPr="006D6BB6" w:rsidRDefault="000325B3" w:rsidP="00CF07E1">
            <w:pPr>
              <w:pStyle w:val="ACK-ChoreographyBody"/>
            </w:pPr>
            <w:r w:rsidRPr="006D6BB6">
              <w:lastRenderedPageBreak/>
              <w:t>-</w:t>
            </w:r>
          </w:p>
        </w:tc>
        <w:tc>
          <w:tcPr>
            <w:tcW w:w="1813" w:type="dxa"/>
          </w:tcPr>
          <w:p w:rsidR="000325B3" w:rsidRPr="006D6BB6" w:rsidRDefault="000325B3" w:rsidP="00CF07E1">
            <w:pPr>
              <w:pStyle w:val="ACK-ChoreographyBody"/>
            </w:pPr>
            <w:r w:rsidRPr="000D351C">
              <w:rPr>
                <w:noProof/>
              </w:rPr>
              <w:t>ACK^S12-</w:t>
            </w:r>
            <w:r w:rsidRPr="000D351C">
              <w:rPr>
                <w:noProof/>
              </w:rPr>
              <w:lastRenderedPageBreak/>
              <w:t>S24,S26,S27^ACK</w:t>
            </w:r>
          </w:p>
        </w:tc>
      </w:tr>
      <w:tr w:rsidR="000325B3" w:rsidRPr="006D6BB6" w:rsidTr="005D48E8">
        <w:tc>
          <w:tcPr>
            <w:tcW w:w="1458" w:type="dxa"/>
          </w:tcPr>
          <w:p w:rsidR="000325B3" w:rsidRPr="006D6BB6" w:rsidRDefault="000325B3" w:rsidP="00CF07E1">
            <w:pPr>
              <w:pStyle w:val="ACK-ChoreographyBody"/>
            </w:pPr>
            <w:r w:rsidRPr="006D6BB6">
              <w:lastRenderedPageBreak/>
              <w:t>Application Ack</w:t>
            </w:r>
          </w:p>
        </w:tc>
        <w:tc>
          <w:tcPr>
            <w:tcW w:w="2336" w:type="dxa"/>
          </w:tcPr>
          <w:p w:rsidR="000325B3" w:rsidRPr="006D6BB6" w:rsidRDefault="000325B3" w:rsidP="00CF07E1">
            <w:pPr>
              <w:pStyle w:val="ACK-ChoreographyBody"/>
            </w:pPr>
            <w:r w:rsidRPr="000D351C">
              <w:rPr>
                <w:noProof/>
              </w:rPr>
              <w:t>ACK^S12-S24,S26,S27^ACK</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6D6BB6">
              <w:t>-</w:t>
            </w:r>
          </w:p>
        </w:tc>
        <w:tc>
          <w:tcPr>
            <w:tcW w:w="1843" w:type="dxa"/>
          </w:tcPr>
          <w:p w:rsidR="000325B3" w:rsidRPr="006D6BB6" w:rsidRDefault="000325B3" w:rsidP="00CF07E1">
            <w:pPr>
              <w:pStyle w:val="ACK-ChoreographyBody"/>
            </w:pPr>
            <w:r w:rsidRPr="000D351C">
              <w:rPr>
                <w:noProof/>
              </w:rPr>
              <w:t>ACK^S12-S24,S26,S27^ACK</w:t>
            </w:r>
          </w:p>
        </w:tc>
        <w:tc>
          <w:tcPr>
            <w:tcW w:w="1813" w:type="dxa"/>
          </w:tcPr>
          <w:p w:rsidR="000325B3" w:rsidRPr="006D6BB6" w:rsidRDefault="000325B3" w:rsidP="00CF07E1">
            <w:pPr>
              <w:pStyle w:val="ACK-ChoreographyBody"/>
            </w:pPr>
            <w:r w:rsidRPr="000D351C">
              <w:rPr>
                <w:noProof/>
              </w:rPr>
              <w:t>ACK^S12-S24,S26,S27^ACK</w:t>
            </w:r>
          </w:p>
        </w:tc>
      </w:tr>
    </w:tbl>
    <w:p w:rsidR="000325B3" w:rsidRPr="000D351C" w:rsidRDefault="000325B3">
      <w:pPr>
        <w:rPr>
          <w:noProof/>
        </w:rPr>
      </w:pPr>
    </w:p>
    <w:p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rsidP="000325B3">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r w:rsidRPr="000D351C">
              <w:rPr>
                <w:noProof/>
              </w:rPr>
              <w:t>2</w:t>
            </w:r>
          </w:p>
        </w:tc>
      </w:tr>
    </w:tbl>
    <w:p w:rsidR="003262BC" w:rsidRDefault="003262BC">
      <w:pPr>
        <w:pStyle w:val="NormalIndented"/>
        <w:rPr>
          <w:noProof/>
        </w:rPr>
      </w:pPr>
      <w:r w:rsidRPr="000D351C">
        <w:rPr>
          <w:noProof/>
        </w:rPr>
        <w:t>The trigger events that use this message definition are listed below.</w:t>
      </w:r>
    </w:p>
    <w:p w:rsidR="009558B2" w:rsidRDefault="009558B2" w:rsidP="009558B2">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ement Choreography</w:t>
            </w:r>
          </w:p>
        </w:tc>
      </w:tr>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ACK^S12-S24,S26,S27^ACK</w:t>
            </w:r>
          </w:p>
        </w:tc>
      </w:tr>
      <w:tr w:rsidR="00340B3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Enhanced mod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rPr>
                <w:smallCaps/>
                <w:noProof/>
              </w:rPr>
            </w:pPr>
            <w:r w:rsidRPr="006D6BB6">
              <w:t>AL, SU, ER</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sidRPr="000D351C">
              <w:rPr>
                <w:noProof/>
              </w:rPr>
              <w:t>ACK^S12-S24,S26,S27^ACK</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r>
    </w:tbl>
    <w:p w:rsidR="000325B3" w:rsidRDefault="000325B3" w:rsidP="009558B2">
      <w:pPr>
        <w:pStyle w:val="NormalIndented"/>
        <w:rPr>
          <w:lang w:eastAsia="de-DE"/>
        </w:rPr>
      </w:pPr>
    </w:p>
    <w:p w:rsidR="009558B2" w:rsidRPr="000D351C" w:rsidRDefault="009558B2">
      <w:pPr>
        <w:pStyle w:val="NormalIndented"/>
        <w:rPr>
          <w:noProof/>
        </w:rPr>
      </w:pPr>
    </w:p>
    <w:p w:rsidR="003262BC" w:rsidRPr="000D351C" w:rsidRDefault="003262BC">
      <w:pPr>
        <w:pStyle w:val="berschrift3"/>
        <w:tabs>
          <w:tab w:val="left" w:pos="900"/>
        </w:tabs>
        <w:rPr>
          <w:noProof/>
        </w:rPr>
      </w:pPr>
      <w:bookmarkStart w:id="158" w:name="_Toc358637997"/>
      <w:bookmarkStart w:id="159" w:name="_Toc358711100"/>
      <w:bookmarkStart w:id="160" w:name="_Toc497011400"/>
      <w:bookmarkStart w:id="161" w:name="_Toc426018499"/>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rsidR="003262BC" w:rsidRPr="000D351C" w:rsidRDefault="003262BC">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rsidR="003262BC" w:rsidRPr="000D351C" w:rsidRDefault="003262BC">
      <w:pPr>
        <w:pStyle w:val="berschrift3"/>
        <w:tabs>
          <w:tab w:val="left" w:pos="900"/>
        </w:tabs>
        <w:rPr>
          <w:noProof/>
        </w:rPr>
      </w:pPr>
      <w:bookmarkStart w:id="162" w:name="_Toc358637998"/>
      <w:bookmarkStart w:id="163" w:name="_Toc358711101"/>
      <w:bookmarkStart w:id="164" w:name="_Ref373291480"/>
      <w:bookmarkStart w:id="165" w:name="_Toc497011401"/>
      <w:bookmarkStart w:id="166" w:name="_Toc426018500"/>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rsidR="003262BC" w:rsidRPr="000D351C" w:rsidRDefault="003262BC">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berschrift3"/>
        <w:tabs>
          <w:tab w:val="left" w:pos="900"/>
        </w:tabs>
        <w:rPr>
          <w:noProof/>
        </w:rPr>
      </w:pPr>
      <w:bookmarkStart w:id="167" w:name="_Toc358637999"/>
      <w:bookmarkStart w:id="168" w:name="_Toc358711102"/>
      <w:bookmarkStart w:id="169" w:name="_Toc497011402"/>
      <w:bookmarkStart w:id="170" w:name="_Toc426018501"/>
      <w:r w:rsidRPr="000D351C">
        <w:rPr>
          <w:noProof/>
        </w:rPr>
        <w:lastRenderedPageBreak/>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rsidR="003262BC" w:rsidRPr="000D351C" w:rsidRDefault="003262BC">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71" w:name="_Toc358638000"/>
      <w:bookmarkStart w:id="172" w:name="_Toc358711103"/>
      <w:bookmarkStart w:id="173" w:name="_Toc497011403"/>
      <w:bookmarkStart w:id="174" w:name="_Toc426018502"/>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rsidR="003262BC" w:rsidRPr="000D351C" w:rsidRDefault="003262BC">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rsidR="003262BC" w:rsidRPr="000D351C" w:rsidRDefault="003262BC">
      <w:pPr>
        <w:pStyle w:val="berschrift3"/>
        <w:tabs>
          <w:tab w:val="left" w:pos="900"/>
        </w:tabs>
        <w:rPr>
          <w:noProof/>
        </w:rPr>
      </w:pPr>
      <w:bookmarkStart w:id="175" w:name="_Toc358638001"/>
      <w:bookmarkStart w:id="176" w:name="_Toc358711104"/>
      <w:bookmarkStart w:id="177" w:name="_Toc497011404"/>
      <w:bookmarkStart w:id="178" w:name="_Toc426018503"/>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rsidR="003262BC" w:rsidRPr="000D351C" w:rsidRDefault="003262BC">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rsidR="003262BC" w:rsidRPr="000D351C" w:rsidRDefault="003262BC">
      <w:pPr>
        <w:pStyle w:val="berschrift3"/>
        <w:tabs>
          <w:tab w:val="left" w:pos="900"/>
        </w:tabs>
        <w:rPr>
          <w:noProof/>
        </w:rPr>
      </w:pPr>
      <w:bookmarkStart w:id="179" w:name="_Toc358638002"/>
      <w:bookmarkStart w:id="180" w:name="_Toc358711105"/>
      <w:bookmarkStart w:id="181" w:name="_Toc497011405"/>
      <w:bookmarkStart w:id="182" w:name="_Toc426018504"/>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rsidR="003262BC" w:rsidRPr="000D351C" w:rsidRDefault="003262BC">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berschrift3"/>
        <w:tabs>
          <w:tab w:val="left" w:pos="900"/>
        </w:tabs>
        <w:rPr>
          <w:noProof/>
        </w:rPr>
      </w:pPr>
      <w:bookmarkStart w:id="183" w:name="_Toc358638003"/>
      <w:bookmarkStart w:id="184" w:name="_Toc358711106"/>
      <w:bookmarkStart w:id="185" w:name="_Toc497011406"/>
      <w:bookmarkStart w:id="186" w:name="_Toc426018505"/>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rsidR="003262BC" w:rsidRPr="000D351C" w:rsidRDefault="003262BC">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87" w:name="_Toc358638004"/>
      <w:bookmarkStart w:id="188" w:name="_Toc358711107"/>
      <w:bookmarkStart w:id="189" w:name="_Toc497011407"/>
      <w:bookmarkStart w:id="190" w:name="_Toc426018506"/>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rsidR="003262BC" w:rsidRPr="000D351C" w:rsidRDefault="003262BC">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rsidR="003262BC" w:rsidRPr="000D351C" w:rsidRDefault="003262BC">
      <w:pPr>
        <w:pStyle w:val="berschrift3"/>
        <w:tabs>
          <w:tab w:val="left" w:pos="900"/>
        </w:tabs>
        <w:rPr>
          <w:noProof/>
        </w:rPr>
      </w:pPr>
      <w:bookmarkStart w:id="191" w:name="_Toc358638005"/>
      <w:bookmarkStart w:id="192" w:name="_Toc358711108"/>
      <w:bookmarkStart w:id="193" w:name="_Toc497011408"/>
      <w:bookmarkStart w:id="194" w:name="_Toc426018507"/>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rsidR="003262BC" w:rsidRPr="000D351C" w:rsidRDefault="003262BC">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95" w:name="_Toc358638006"/>
      <w:bookmarkStart w:id="196" w:name="_Toc358711109"/>
      <w:bookmarkStart w:id="197" w:name="_Toc497011409"/>
      <w:bookmarkStart w:id="198" w:name="_Toc426018508"/>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rsidR="003262BC" w:rsidRPr="000D351C" w:rsidRDefault="003262BC">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99" w:name="_Toc358638007"/>
      <w:bookmarkStart w:id="200" w:name="_Toc358711110"/>
      <w:bookmarkStart w:id="201" w:name="_Toc497011410"/>
      <w:bookmarkStart w:id="202" w:name="_Toc426018509"/>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rsidR="003262BC" w:rsidRPr="000D351C" w:rsidRDefault="003262BC">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rsidR="003262BC" w:rsidRPr="000D351C" w:rsidRDefault="003262BC">
      <w:pPr>
        <w:pStyle w:val="berschrift3"/>
        <w:tabs>
          <w:tab w:val="left" w:pos="900"/>
        </w:tabs>
        <w:rPr>
          <w:noProof/>
        </w:rPr>
      </w:pPr>
      <w:bookmarkStart w:id="203" w:name="_Toc358638008"/>
      <w:bookmarkStart w:id="204" w:name="_Toc358711111"/>
      <w:bookmarkStart w:id="205" w:name="_Toc497011411"/>
      <w:bookmarkStart w:id="206" w:name="_Toc426018510"/>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rsidR="003262BC" w:rsidRPr="000D351C" w:rsidRDefault="003262BC">
      <w:pPr>
        <w:pStyle w:val="berschrift3"/>
        <w:tabs>
          <w:tab w:val="left" w:pos="900"/>
        </w:tabs>
        <w:rPr>
          <w:noProof/>
        </w:rPr>
      </w:pPr>
      <w:bookmarkStart w:id="207" w:name="_Toc358638009"/>
      <w:bookmarkStart w:id="208" w:name="_Toc358711112"/>
      <w:bookmarkStart w:id="209" w:name="_Toc497011412"/>
      <w:bookmarkStart w:id="210" w:name="_Toc426018511"/>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rsidR="003262BC" w:rsidRPr="000D351C" w:rsidRDefault="003262BC">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rsidR="003262BC" w:rsidRPr="000D351C" w:rsidRDefault="003262BC">
      <w:pPr>
        <w:pStyle w:val="berschrift3"/>
        <w:tabs>
          <w:tab w:val="left" w:pos="900"/>
        </w:tabs>
        <w:rPr>
          <w:noProof/>
        </w:rPr>
      </w:pPr>
      <w:bookmarkStart w:id="211" w:name="_Toc358638010"/>
      <w:bookmarkStart w:id="212" w:name="_Toc358711113"/>
      <w:bookmarkStart w:id="213" w:name="_Toc497011413"/>
      <w:bookmarkStart w:id="214" w:name="_Toc426018512"/>
      <w:bookmarkStart w:id="215" w:name="_Toc348247538"/>
      <w:bookmarkStart w:id="216" w:name="_Toc348260556"/>
      <w:bookmarkStart w:id="217" w:name="_Toc348346554"/>
      <w:bookmarkStart w:id="218" w:name="_Toc348847845"/>
      <w:bookmarkStart w:id="219"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rsidR="003262BC" w:rsidRPr="000D351C" w:rsidRDefault="003262BC">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rsidR="003262BC" w:rsidRPr="000D351C" w:rsidRDefault="003262BC">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rsidR="003262BC" w:rsidRPr="000D351C" w:rsidRDefault="003262BC">
      <w:pPr>
        <w:pStyle w:val="berschrift3"/>
        <w:rPr>
          <w:noProof/>
        </w:rPr>
      </w:pPr>
      <w:bookmarkStart w:id="220" w:name="_Toc426018513"/>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rsidR="003262BC" w:rsidRPr="000D351C" w:rsidRDefault="003262BC">
      <w:pPr>
        <w:pStyle w:val="berschrift2"/>
        <w:rPr>
          <w:noProof/>
        </w:rPr>
      </w:pPr>
      <w:bookmarkStart w:id="221" w:name="_Ref358366889"/>
      <w:bookmarkStart w:id="222" w:name="_Toc358638011"/>
      <w:bookmarkStart w:id="223" w:name="_Toc358711114"/>
      <w:bookmarkStart w:id="224" w:name="_Ref373290932"/>
      <w:bookmarkStart w:id="225" w:name="_Toc497011414"/>
      <w:bookmarkStart w:id="226" w:name="_Toc426018514"/>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rsidR="003262BC" w:rsidRPr="000D351C" w:rsidRDefault="003262BC">
      <w:pPr>
        <w:pStyle w:val="berschrift3"/>
        <w:tabs>
          <w:tab w:val="left" w:pos="900"/>
        </w:tabs>
        <w:rPr>
          <w:noProof/>
        </w:rPr>
      </w:pPr>
      <w:bookmarkStart w:id="227" w:name="_Toc358638012"/>
      <w:bookmarkStart w:id="228" w:name="_Toc358711115"/>
      <w:bookmarkStart w:id="229" w:name="_Toc497011415"/>
      <w:bookmarkStart w:id="230" w:name="_Toc426018515"/>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31" w:name="_Toc358638013"/>
      <w:bookmarkStart w:id="232" w:name="_Toc358711116"/>
      <w:bookmarkStart w:id="233" w:name="_Toc497011416"/>
      <w:bookmarkStart w:id="234" w:name="_Toc426018516"/>
      <w:r w:rsidRPr="000D351C">
        <w:rPr>
          <w:noProof/>
        </w:rPr>
        <w:t>Original Mode Queries - Record Oriented</w:t>
      </w:r>
      <w:bookmarkEnd w:id="231"/>
      <w:bookmarkEnd w:id="232"/>
      <w:bookmarkEnd w:id="233"/>
      <w:bookmarkEnd w:id="234"/>
      <w:r w:rsidR="003D291E" w:rsidRPr="000D351C">
        <w:rPr>
          <w:noProof/>
        </w:rPr>
        <w:fldChar w:fldCharType="begin"/>
      </w:r>
      <w:r w:rsidRPr="000D351C">
        <w:rPr>
          <w:noProof/>
        </w:rPr>
        <w:instrText xml:space="preserve"> XE "Original mode queries - record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35" w:name="_Ref380222596"/>
      <w:bookmarkStart w:id="236" w:name="_Toc497011417"/>
      <w:bookmarkStart w:id="237" w:name="_Toc426018517"/>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38" w:name="_Toc358638015"/>
      <w:bookmarkStart w:id="239" w:name="_Toc358711118"/>
      <w:bookmarkStart w:id="240" w:name="_Toc497011418"/>
      <w:bookmarkStart w:id="241" w:name="_Toc426018518"/>
      <w:r w:rsidRPr="000D351C">
        <w:rPr>
          <w:noProof/>
        </w:rPr>
        <w:t>Enhanced Mode Queries</w:t>
      </w:r>
      <w:bookmarkEnd w:id="238"/>
      <w:bookmarkEnd w:id="239"/>
      <w:bookmarkEnd w:id="240"/>
      <w:bookmarkEnd w:id="241"/>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426018519"/>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rsidR="003262BC" w:rsidRPr="000D351C" w:rsidRDefault="003262BC">
      <w:pPr>
        <w:pStyle w:val="berschrift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426018520"/>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rsidR="003262BC" w:rsidRPr="000D351C" w:rsidRDefault="003262BC">
      <w:pPr>
        <w:pStyle w:val="NormalIndented"/>
        <w:rPr>
          <w:noProof/>
        </w:rPr>
      </w:pPr>
      <w:r w:rsidRPr="000D351C">
        <w:rPr>
          <w:noProof/>
        </w:rPr>
        <w:t>The ARQ segment defines a request for the booking of an appointment.  It is used in transactions sent from an application acting in the role of a placer.</w:t>
      </w:r>
    </w:p>
    <w:p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 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11"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12"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ed Start Date/Time Rang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riority-ARQ</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rsidR="003262BC" w:rsidRPr="000D351C" w:rsidRDefault="003262BC">
      <w:pPr>
        <w:pStyle w:val="berschrift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rsidR="003262BC" w:rsidRPr="000D351C" w:rsidRDefault="003262BC">
      <w:pPr>
        <w:pStyle w:val="berschrift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rsidR="00A54B86" w:rsidRDefault="00A54B86" w:rsidP="00A54B86">
      <w:pPr>
        <w:pStyle w:val="Components"/>
      </w:pPr>
      <w:bookmarkStart w:id="267" w:name="EIComponent"/>
      <w:r>
        <w:t>Components:  &lt;Entity Identifier (ST)&gt; ^ &lt;Namespace ID (IS)&gt; ^ &lt;Universal ID (ST)&gt; ^ &lt;Universal ID Type (ID)&gt;</w:t>
      </w:r>
      <w:bookmarkEnd w:id="267"/>
    </w:p>
    <w:p w:rsidR="003262BC" w:rsidRPr="000D351C" w:rsidRDefault="003262BC">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berschrift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rsidR="003262BC" w:rsidRPr="000D351C" w:rsidRDefault="003262BC">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rsidR="003262BC" w:rsidRPr="000D351C" w:rsidRDefault="003262BC">
      <w:pPr>
        <w:pStyle w:val="berschrift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rsidR="003262BC" w:rsidRPr="000D351C" w:rsidRDefault="003262BC">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rsidR="003262BC" w:rsidRPr="000D351C" w:rsidRDefault="003262BC">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rsidR="003262BC" w:rsidRPr="000D351C" w:rsidRDefault="003262BC">
      <w:pPr>
        <w:pStyle w:val="berschrift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rsidR="00CF07E1" w:rsidRDefault="00CF07E1" w:rsidP="00CF07E1">
      <w:pPr>
        <w:pStyle w:val="Components"/>
      </w:pPr>
      <w:bookmarkStart w:id="272" w:name="EIPComponent"/>
      <w:r>
        <w:t>Components:  &lt;Entity Identifier (ST)&gt; ^ &lt;Namespace ID (IS)&gt; ^ &lt;Universal ID (ST)&gt; ^ &lt;Universal ID Type (ID)&gt;</w:t>
      </w:r>
    </w:p>
    <w:bookmarkEnd w:id="272"/>
    <w:p w:rsidR="003262BC" w:rsidRDefault="003262BC" w:rsidP="003262BC">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berschrift4"/>
        <w:tabs>
          <w:tab w:val="num" w:pos="2160"/>
        </w:tabs>
        <w:rPr>
          <w:noProof/>
        </w:rPr>
      </w:pPr>
      <w:bookmarkStart w:id="273"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rsidR="003262BC" w:rsidRPr="000D351C" w:rsidRDefault="003262BC">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rsidR="003262BC" w:rsidRPr="000D351C" w:rsidRDefault="003262BC">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5330F4">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5330F4" w:rsidRPr="005330F4">
        <w:rPr>
          <w:rStyle w:val="HyperlinkText"/>
        </w:rPr>
        <w:t>ARQ-1   Placer Appointment ID</w:t>
      </w:r>
      <w:r w:rsidR="003D291E" w:rsidRPr="005330F4">
        <w:rPr>
          <w:rStyle w:val="HyperlinkText"/>
        </w:rPr>
        <w:fldChar w:fldCharType="begin"/>
      </w:r>
      <w:r w:rsidR="005330F4" w:rsidRPr="005330F4">
        <w:rPr>
          <w:rStyle w:val="HyperlinkText"/>
        </w:rPr>
        <w:instrText xml:space="preserve"> XE "Placer appointment ID" </w:instrText>
      </w:r>
      <w:r w:rsidR="003D291E" w:rsidRPr="005330F4">
        <w:rPr>
          <w:rStyle w:val="HyperlinkText"/>
        </w:rPr>
        <w:fldChar w:fldCharType="end"/>
      </w:r>
      <w:r w:rsidR="005330F4" w:rsidRPr="005330F4">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5330F4">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5330F4" w:rsidRPr="005330F4">
        <w:rPr>
          <w:rStyle w:val="HyperlinkText"/>
        </w:rPr>
        <w:t>ARQ-2   Filler Appointment ID</w:t>
      </w:r>
      <w:r w:rsidR="003D291E" w:rsidRPr="005330F4">
        <w:rPr>
          <w:rStyle w:val="HyperlinkText"/>
        </w:rPr>
        <w:fldChar w:fldCharType="begin"/>
      </w:r>
      <w:r w:rsidR="005330F4" w:rsidRPr="005330F4">
        <w:rPr>
          <w:rStyle w:val="HyperlinkText"/>
        </w:rPr>
        <w:instrText xml:space="preserve"> XE "Filler appointment ID" </w:instrText>
      </w:r>
      <w:r w:rsidR="003D291E" w:rsidRPr="005330F4">
        <w:rPr>
          <w:rStyle w:val="HyperlinkText"/>
        </w:rPr>
        <w:fldChar w:fldCharType="end"/>
      </w:r>
      <w:r w:rsidR="005330F4" w:rsidRPr="005330F4">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rsidR="003262BC" w:rsidRPr="000D351C" w:rsidRDefault="003262BC">
      <w:pPr>
        <w:pStyle w:val="berschrift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rsidR="003262BC" w:rsidRPr="000D351C" w:rsidRDefault="003262BC">
      <w:pPr>
        <w:pStyle w:val="berschrift4"/>
        <w:tabs>
          <w:tab w:val="num" w:pos="2160"/>
        </w:tabs>
        <w:rPr>
          <w:noProof/>
        </w:rPr>
      </w:pPr>
      <w:bookmarkStart w:id="276"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3"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rsidR="003262BC" w:rsidRPr="000D351C" w:rsidRDefault="003262BC">
      <w:pPr>
        <w:pStyle w:val="berschrift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type of appointment being requested.  Refer to </w:t>
      </w:r>
      <w:hyperlink r:id="rId1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rsidR="003262BC" w:rsidRPr="000D351C" w:rsidRDefault="003262BC">
      <w:pPr>
        <w:pStyle w:val="berschrift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rsidR="003262BC" w:rsidRPr="000D351C" w:rsidRDefault="003262BC">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rsidR="003262BC" w:rsidRPr="000D351C" w:rsidRDefault="003262BC">
      <w:pPr>
        <w:pStyle w:val="NormalIndented"/>
        <w:rPr>
          <w:noProof/>
        </w:rPr>
      </w:pPr>
      <w:r w:rsidRPr="000D351C">
        <w:rPr>
          <w:noProof/>
        </w:rPr>
        <w:t>The appointment duration field must contain a positive, non-zero number.  A negative number or zero (0) is nonsensical in the context of a duration.</w:t>
      </w:r>
    </w:p>
    <w:p w:rsidR="003262BC" w:rsidRPr="000D351C" w:rsidRDefault="003262BC">
      <w:pPr>
        <w:pStyle w:val="berschrift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rsidR="003262BC" w:rsidRPr="000D351C" w:rsidRDefault="003262BC">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rsidR="00A54B86" w:rsidRDefault="00A54B86" w:rsidP="00A54B86">
      <w:pPr>
        <w:pStyle w:val="Components"/>
      </w:pPr>
      <w:bookmarkStart w:id="284" w:name="DRComponent"/>
      <w:r>
        <w:t>Components:  &lt;Range Start Date/Time (DTM)&gt; ^ &lt;Range End Date/Time (DTM)&gt;</w:t>
      </w:r>
      <w:bookmarkEnd w:id="284"/>
    </w:p>
    <w:p w:rsidR="003262BC" w:rsidRPr="000D351C" w:rsidRDefault="003262BC">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rsidR="003262BC" w:rsidRPr="000D351C" w:rsidRDefault="003262BC">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rsidR="003262BC" w:rsidRPr="000D351C" w:rsidRDefault="003262BC">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rsidR="003262BC" w:rsidRPr="000D351C" w:rsidRDefault="003262BC">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rsidR="003262BC" w:rsidRPr="000D351C" w:rsidRDefault="003262BC">
      <w:pPr>
        <w:pStyle w:val="NormalIndented"/>
        <w:rPr>
          <w:noProof/>
        </w:rPr>
      </w:pPr>
      <w:r w:rsidRPr="000D351C">
        <w:rPr>
          <w:noProof/>
        </w:rPr>
        <w:t>Examples:</w:t>
      </w:r>
    </w:p>
    <w:p w:rsidR="003262BC" w:rsidRPr="000D351C" w:rsidRDefault="003262BC">
      <w:pPr>
        <w:pStyle w:val="NormalIndented"/>
        <w:rPr>
          <w:noProof/>
        </w:rPr>
      </w:pPr>
      <w:r w:rsidRPr="000D351C">
        <w:rPr>
          <w:noProof/>
        </w:rPr>
        <w:t>Schedule the appointment to begin at some time between 8:00AM on Tuesday, May 17th, 1994 and 12:00PM on Friday, May 20th, 1994 local time:</w:t>
      </w:r>
    </w:p>
    <w:p w:rsidR="003262BC" w:rsidRPr="000D351C" w:rsidRDefault="003262BC">
      <w:pPr>
        <w:pStyle w:val="Example"/>
      </w:pPr>
      <w:r w:rsidRPr="000D351C">
        <w:t>...|199405170800^199405201200|...</w:t>
      </w:r>
    </w:p>
    <w:p w:rsidR="003262BC" w:rsidRPr="000D351C" w:rsidRDefault="003262BC">
      <w:pPr>
        <w:pStyle w:val="NormalIndented"/>
        <w:rPr>
          <w:noProof/>
        </w:rPr>
      </w:pPr>
      <w:r w:rsidRPr="000D351C">
        <w:rPr>
          <w:noProof/>
        </w:rPr>
        <w:t>Schedule the appointment in the next available slot on/after 6:00AM on Monday, April 25th, 1994 local time:</w:t>
      </w:r>
    </w:p>
    <w:p w:rsidR="003262BC" w:rsidRPr="000D351C" w:rsidRDefault="003262BC">
      <w:pPr>
        <w:pStyle w:val="Example"/>
      </w:pPr>
      <w:r w:rsidRPr="000D351C">
        <w:t>...|199405250600^|...</w:t>
      </w:r>
    </w:p>
    <w:p w:rsidR="003262BC" w:rsidRPr="000D351C" w:rsidRDefault="003262BC">
      <w:pPr>
        <w:pStyle w:val="Note"/>
        <w:rPr>
          <w:noProof/>
        </w:rPr>
      </w:pPr>
      <w:r w:rsidRPr="000D351C">
        <w:rPr>
          <w:noProof/>
        </w:rPr>
        <w:t>Note:  The field value ...|199405250600|... is equivalent to making the above request, according to the HL7 rules for processing fields.</w:t>
      </w:r>
    </w:p>
    <w:p w:rsidR="003262BC" w:rsidRPr="000D351C" w:rsidRDefault="003262BC">
      <w:pPr>
        <w:pStyle w:val="NormalIndented"/>
        <w:rPr>
          <w:noProof/>
        </w:rPr>
      </w:pPr>
      <w:r w:rsidRPr="000D351C">
        <w:rPr>
          <w:noProof/>
        </w:rPr>
        <w:t>Schedule the appointment in the next available slot on/</w:t>
      </w:r>
      <w:r w:rsidRPr="000D351C">
        <w:rPr>
          <w:rStyle w:val="Fett"/>
          <w:noProof/>
          <w:u w:val="single"/>
        </w:rPr>
        <w:t>before</w:t>
      </w:r>
      <w:r w:rsidRPr="000D351C">
        <w:rPr>
          <w:noProof/>
        </w:rPr>
        <w:t xml:space="preserve"> 6:00AM on Monday, April 25th, 1994 local time:</w:t>
      </w:r>
    </w:p>
    <w:p w:rsidR="003262BC" w:rsidRPr="000D351C" w:rsidRDefault="003262BC">
      <w:pPr>
        <w:pStyle w:val="Example"/>
      </w:pPr>
      <w:r w:rsidRPr="000D351C">
        <w:t>...|^199405250600|...</w:t>
      </w:r>
    </w:p>
    <w:p w:rsidR="003262BC" w:rsidRPr="000D351C" w:rsidRDefault="003262BC">
      <w:pPr>
        <w:pStyle w:val="NormalIndented"/>
        <w:rPr>
          <w:noProof/>
        </w:rPr>
      </w:pPr>
      <w:r w:rsidRPr="000D351C">
        <w:rPr>
          <w:noProof/>
        </w:rPr>
        <w:t>Schedule the appointment in the next available slot:</w:t>
      </w:r>
    </w:p>
    <w:p w:rsidR="003262BC" w:rsidRPr="000D351C" w:rsidRDefault="003262BC">
      <w:pPr>
        <w:pStyle w:val="Example"/>
      </w:pPr>
      <w:r w:rsidRPr="000D351C">
        <w:t>...||...</w:t>
      </w:r>
    </w:p>
    <w:p w:rsidR="003262BC" w:rsidRPr="000D351C" w:rsidRDefault="003262BC">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rsidR="003262BC" w:rsidRPr="000D351C" w:rsidRDefault="003262BC">
      <w:pPr>
        <w:pStyle w:val="Example"/>
      </w:pPr>
      <w:r w:rsidRPr="000D351C">
        <w:t>...|199404040000&amp;D^199404080000&amp;D~199404110000&amp;D^199404150000&amp;D|...</w:t>
      </w:r>
    </w:p>
    <w:p w:rsidR="003262BC" w:rsidRPr="000D351C" w:rsidRDefault="003262BC">
      <w:pPr>
        <w:pStyle w:val="NormalIndented"/>
        <w:rPr>
          <w:noProof/>
        </w:rPr>
      </w:pPr>
      <w:r w:rsidRPr="000D351C">
        <w:rPr>
          <w:noProof/>
        </w:rPr>
        <w:t>Schedule the appointment in the next available slot that does not occur during the May 1994 HL7 Working Group Meeting:</w:t>
      </w:r>
    </w:p>
    <w:p w:rsidR="003262BC" w:rsidRPr="000D351C" w:rsidRDefault="003262BC">
      <w:pPr>
        <w:pStyle w:val="Example"/>
      </w:pPr>
      <w:r w:rsidRPr="000D351C">
        <w:t>...|^199405161600~199405230800^|...</w:t>
      </w:r>
    </w:p>
    <w:p w:rsidR="003262BC" w:rsidRPr="000D351C" w:rsidRDefault="003262BC">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rsidR="003262BC" w:rsidRPr="000D351C" w:rsidRDefault="003262BC">
      <w:pPr>
        <w:pStyle w:val="Example"/>
      </w:pPr>
      <w:r w:rsidRPr="000D351C">
        <w:t>...|^199312231600~199312270000&amp;D^199312300000&amp;D~199401030800^|...</w:t>
      </w:r>
    </w:p>
    <w:p w:rsidR="003262BC" w:rsidRPr="000D351C" w:rsidRDefault="003262BC">
      <w:pPr>
        <w:pStyle w:val="berschrift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rsidR="003262BC" w:rsidRPr="000D351C" w:rsidRDefault="003262BC">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rsidR="003262BC" w:rsidRPr="000D351C" w:rsidRDefault="003262BC">
      <w:pPr>
        <w:pStyle w:val="berschrift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rsidR="00A54B86" w:rsidRDefault="00A54B86" w:rsidP="00A54B86">
      <w:pPr>
        <w:pStyle w:val="Components"/>
      </w:pPr>
      <w:bookmarkStart w:id="287" w:name="RIComponent"/>
      <w:r>
        <w:t>Components:  &lt;Repeat Pattern (CWE)&gt; ^ &lt;Explicit Time Interval (ST)&gt;</w:t>
      </w:r>
    </w:p>
    <w:p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rsidR="003262BC" w:rsidRPr="000D351C" w:rsidRDefault="003262BC">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rsidR="003262BC" w:rsidRPr="000D351C" w:rsidRDefault="003262BC">
      <w:pPr>
        <w:pStyle w:val="Note"/>
        <w:rPr>
          <w:noProof/>
        </w:rPr>
      </w:pPr>
      <w:r w:rsidRPr="000D351C">
        <w:rPr>
          <w:rStyle w:val="Fett"/>
          <w:noProof/>
        </w:rPr>
        <w:t>Note:</w:t>
      </w:r>
      <w:r w:rsidRPr="000D351C">
        <w:rPr>
          <w:noProof/>
        </w:rPr>
        <w:t xml:space="preserve">  The subcomponent delimiter defined for the Interval component of the Quantity/Timing field definition has been replaced by a component delimiter for this field.</w:t>
      </w:r>
    </w:p>
    <w:p w:rsidR="003262BC" w:rsidRPr="000D351C" w:rsidRDefault="003262BC">
      <w:pPr>
        <w:pStyle w:val="berschrift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rsidR="003262BC" w:rsidRPr="000D351C" w:rsidRDefault="003262BC">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rsidR="003262BC" w:rsidRPr="000D351C" w:rsidRDefault="003262BC">
      <w:pPr>
        <w:pStyle w:val="berschrift4"/>
        <w:tabs>
          <w:tab w:val="num" w:pos="2160"/>
        </w:tabs>
        <w:rPr>
          <w:noProof/>
        </w:rPr>
      </w:pPr>
      <w:r w:rsidRPr="000D351C">
        <w:rPr>
          <w:noProof/>
        </w:rPr>
        <w:t xml:space="preserve">  </w:t>
      </w:r>
      <w:bookmarkStart w:id="289" w:name="_Toc497011436"/>
      <w:r w:rsidRPr="000D351C">
        <w:rPr>
          <w:noProof/>
        </w:rPr>
        <w:t>ARQ-15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289"/>
    </w:p>
    <w:p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rsidR="003262BC" w:rsidRPr="000D351C" w:rsidRDefault="003262BC">
      <w:pPr>
        <w:pStyle w:val="berschrift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rsidR="003262BC" w:rsidRPr="000D351C" w:rsidRDefault="003262BC">
      <w:pPr>
        <w:pStyle w:val="NormalIndented"/>
        <w:rPr>
          <w:noProof/>
        </w:rPr>
      </w:pPr>
      <w:r w:rsidRPr="000D351C">
        <w:rPr>
          <w:noProof/>
        </w:rPr>
        <w:t>Definition:  This field contains the phone number used to contact the placer contact person.</w:t>
      </w:r>
    </w:p>
    <w:p w:rsidR="003262BC" w:rsidRPr="000D351C" w:rsidRDefault="003262BC">
      <w:pPr>
        <w:pStyle w:val="berschrift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bookmarkEnd w:id="294"/>
    </w:p>
    <w:p w:rsidR="003262BC" w:rsidRPr="000D351C" w:rsidRDefault="003262BC">
      <w:pPr>
        <w:pStyle w:val="NormalIndented"/>
        <w:rPr>
          <w:noProof/>
        </w:rPr>
      </w:pPr>
      <w:r w:rsidRPr="000D351C">
        <w:rPr>
          <w:noProof/>
        </w:rPr>
        <w:t xml:space="preserve">Definition:  This field contains the address used to contact the placer contact person. </w:t>
      </w:r>
    </w:p>
    <w:p w:rsidR="003262BC" w:rsidRPr="000D351C" w:rsidRDefault="003262BC">
      <w:pPr>
        <w:pStyle w:val="berschrift4"/>
        <w:tabs>
          <w:tab w:val="num" w:pos="2160"/>
        </w:tabs>
        <w:rPr>
          <w:noProof/>
        </w:rPr>
      </w:pPr>
      <w:bookmarkStart w:id="295" w:name="_Toc497011439"/>
      <w:r w:rsidRPr="000D351C">
        <w:rPr>
          <w:noProof/>
        </w:rPr>
        <w:t>ARQ-18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295"/>
    </w:p>
    <w:p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bookmarkEnd w:id="296"/>
    </w:p>
    <w:p w:rsidR="003262BC" w:rsidRPr="000D351C" w:rsidRDefault="003262BC">
      <w:pPr>
        <w:pStyle w:val="NormalIndented"/>
        <w:rPr>
          <w:noProof/>
        </w:rPr>
      </w:pPr>
      <w:r w:rsidRPr="000D351C">
        <w:rPr>
          <w:noProof/>
        </w:rPr>
        <w:t xml:space="preserve">Definition:  This field contains a code that identifies the location of the placer contact person. </w:t>
      </w:r>
    </w:p>
    <w:p w:rsidR="003262BC" w:rsidRPr="000D351C" w:rsidRDefault="003262BC">
      <w:pPr>
        <w:pStyle w:val="berschrift4"/>
        <w:tabs>
          <w:tab w:val="num" w:pos="2160"/>
        </w:tabs>
        <w:rPr>
          <w:noProof/>
        </w:rPr>
      </w:pPr>
      <w:bookmarkStart w:id="297"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berschrift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berschrift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berschrift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berschrift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rsidR="003262BC" w:rsidRPr="000D351C" w:rsidRDefault="003262BC">
      <w:pPr>
        <w:pStyle w:val="berschrift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request.</w:t>
      </w:r>
    </w:p>
    <w:p w:rsidR="003262BC" w:rsidRPr="000D351C" w:rsidRDefault="003262BC">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rsidR="003262BC" w:rsidRPr="000D351C" w:rsidRDefault="003262BC">
      <w:pPr>
        <w:pStyle w:val="berschrift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request.  </w:t>
      </w:r>
    </w:p>
    <w:p w:rsidR="003262BC" w:rsidRPr="000D351C" w:rsidRDefault="003262BC">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rsidR="00CF07E1" w:rsidRPr="000D351C" w:rsidRDefault="00CF07E1" w:rsidP="00CF07E1">
      <w:pPr>
        <w:pStyle w:val="berschrift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bookmarkStart w:id="314" w:name="_Toc426018521"/>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3"/>
        <w:tabs>
          <w:tab w:val="left" w:pos="900"/>
        </w:tabs>
        <w:rPr>
          <w:noProof/>
        </w:rPr>
      </w:pPr>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rsidR="003262BC" w:rsidRPr="000D351C" w:rsidRDefault="003262BC">
      <w:pPr>
        <w:pStyle w:val="NormalIndented"/>
        <w:rPr>
          <w:noProof/>
        </w:rPr>
      </w:pPr>
      <w:r w:rsidRPr="000D351C">
        <w:rPr>
          <w:noProof/>
        </w:rPr>
        <w:t>The SCH segment contains general information about the scheduled appointment.</w:t>
      </w:r>
    </w:p>
    <w:p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15"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16"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iming Quantity</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17"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Alternate Placer Order Group Number</w:t>
            </w:r>
          </w:p>
        </w:tc>
      </w:tr>
    </w:tbl>
    <w:p w:rsidR="003262BC" w:rsidRPr="000D351C" w:rsidRDefault="003262BC">
      <w:pPr>
        <w:pStyle w:val="berschrift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rsidR="003262BC" w:rsidRPr="000D351C" w:rsidRDefault="003262BC">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rsidR="003262BC" w:rsidRPr="000D351C" w:rsidRDefault="003262BC">
      <w:pPr>
        <w:pStyle w:val="berschrift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rsidR="003262BC" w:rsidRPr="000D351C" w:rsidRDefault="003262BC">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berschrift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rsidR="003262BC" w:rsidRPr="000D351C" w:rsidRDefault="003262BC">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rsidR="003262BC" w:rsidRPr="000D351C" w:rsidRDefault="003262BC">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rsidR="003262BC" w:rsidRPr="000D351C" w:rsidRDefault="003262BC">
      <w:pPr>
        <w:pStyle w:val="berschrift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rsidR="00A54B86" w:rsidRDefault="00A54B86" w:rsidP="00A54B86">
      <w:pPr>
        <w:pStyle w:val="Components"/>
      </w:pPr>
      <w:r>
        <w:t>Components:  &lt;Placer Assigned Identifier (EI)&gt; ^ &lt;Filler Assigned Identifier (EI)&gt;</w:t>
      </w:r>
    </w:p>
    <w:p w:rsidR="00A54B86" w:rsidRDefault="00A54B86" w:rsidP="00A54B86">
      <w:pPr>
        <w:pStyle w:val="Components"/>
      </w:pPr>
      <w:r>
        <w:t>Subcomponents for Placer Assigned Identifier (EI):  &lt;Entity Identifier (ST)&gt; &amp; &lt;Namespace ID (IS)&gt; &amp; &lt;Universal ID (ST)&gt; &amp; &lt;Universal ID Type (ID)&gt;</w:t>
      </w:r>
    </w:p>
    <w:p w:rsidR="00A54B86" w:rsidRDefault="00A54B86" w:rsidP="00A54B86">
      <w:pPr>
        <w:pStyle w:val="Components"/>
      </w:pPr>
      <w:r>
        <w:t>Subcomponents for Filler Assigned Identifier (EI):  &lt;Entity Identifier (ST)&gt; &amp; &lt;Namespace ID (IS)&gt; &amp; &lt;Universal ID (ST)&gt; &amp; &lt;Universal ID Type (ID)&gt;</w:t>
      </w:r>
    </w:p>
    <w:p w:rsidR="003262BC" w:rsidRDefault="003262BC" w:rsidP="003262BC">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3262BC" w:rsidRPr="000D351C" w:rsidRDefault="003262BC">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4"/>
        <w:tabs>
          <w:tab w:val="num" w:pos="2160"/>
        </w:tabs>
        <w:rPr>
          <w:noProof/>
        </w:rPr>
      </w:pPr>
      <w:bookmarkStart w:id="322"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rsidR="003262BC" w:rsidRPr="000D351C" w:rsidRDefault="003262BC">
      <w:pPr>
        <w:pStyle w:val="NormalIndented"/>
        <w:rPr>
          <w:noProof/>
        </w:rPr>
      </w:pPr>
      <w:r w:rsidRPr="000D351C">
        <w:rPr>
          <w:noProof/>
        </w:rPr>
        <w:t>This field is provided on the SCH segment for informational purposes to applications fulfilling the placer, querying and auxiliary roles.</w:t>
      </w:r>
    </w:p>
    <w:p w:rsidR="003262BC" w:rsidRPr="000D351C" w:rsidRDefault="003262BC">
      <w:pPr>
        <w:pStyle w:val="berschrift4"/>
        <w:tabs>
          <w:tab w:val="num" w:pos="2160"/>
        </w:tabs>
        <w:rPr>
          <w:noProof/>
        </w:rPr>
      </w:pPr>
      <w:bookmarkStart w:id="323"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berschrift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25"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type of appointment.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rsidR="003262BC" w:rsidRPr="000D351C" w:rsidRDefault="003262BC">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berschrift4"/>
        <w:tabs>
          <w:tab w:val="num" w:pos="2160"/>
        </w:tabs>
        <w:rPr>
          <w:noProof/>
        </w:rPr>
      </w:pPr>
      <w:bookmarkStart w:id="327"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rStyle w:val="Fett"/>
          <w:i/>
          <w:noProof/>
        </w:rPr>
        <w:t>As of version 2.5, this field is retained for backward compatibility only.</w:t>
      </w:r>
      <w:r w:rsidRPr="000D351C">
        <w:rPr>
          <w:noProof/>
        </w:rPr>
        <w:t xml:space="preserve"> Refer to the TQ1 segment described in Chapter 4.</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noProof/>
        </w:rPr>
        <w:t>") is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99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rsidR="003262BC" w:rsidRPr="000D351C" w:rsidRDefault="003262BC">
      <w:pPr>
        <w:pStyle w:val="berschrift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rsidR="003262BC" w:rsidRPr="000D351C" w:rsidRDefault="003262BC">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berschrift4"/>
        <w:tabs>
          <w:tab w:val="num" w:pos="2160"/>
        </w:tabs>
        <w:rPr>
          <w:noProof/>
        </w:rPr>
      </w:pPr>
      <w:bookmarkStart w:id="329"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rsidR="003262BC" w:rsidRPr="000D351C" w:rsidRDefault="003262BC">
      <w:pPr>
        <w:pStyle w:val="berschrift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rsidR="003262BC" w:rsidRPr="000D351C" w:rsidRDefault="003262BC">
      <w:pPr>
        <w:pStyle w:val="berschrift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rsidR="003262BC" w:rsidRPr="000D351C" w:rsidRDefault="003262BC">
      <w:pPr>
        <w:pStyle w:val="berschrift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rsidR="003262BC" w:rsidRPr="000D351C" w:rsidRDefault="003262BC">
      <w:pPr>
        <w:pStyle w:val="berschrift4"/>
        <w:tabs>
          <w:tab w:val="num" w:pos="2160"/>
        </w:tabs>
        <w:rPr>
          <w:noProof/>
        </w:rPr>
      </w:pPr>
      <w:bookmarkStart w:id="333"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rsidR="003262BC" w:rsidRPr="000D351C" w:rsidRDefault="003262BC">
      <w:pPr>
        <w:pStyle w:val="NormalIndented"/>
        <w:rPr>
          <w:noProof/>
        </w:rPr>
      </w:pPr>
      <w:r w:rsidRPr="000D351C">
        <w:rPr>
          <w:noProof/>
        </w:rPr>
        <w:t>This field should not have been made required but is retained as such for reasons of backward compatibility.</w:t>
      </w:r>
    </w:p>
    <w:p w:rsidR="003262BC" w:rsidRPr="000D351C" w:rsidRDefault="003262BC">
      <w:pPr>
        <w:pStyle w:val="berschrift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rsidR="003262BC" w:rsidRPr="000D351C" w:rsidRDefault="003262BC">
      <w:pPr>
        <w:pStyle w:val="berschrift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rsidR="003262BC" w:rsidRPr="000D351C" w:rsidRDefault="003262BC">
      <w:pPr>
        <w:pStyle w:val="berschrift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rsidR="003262BC" w:rsidRPr="000D351C" w:rsidRDefault="003262BC">
      <w:pPr>
        <w:pStyle w:val="berschrift4"/>
        <w:tabs>
          <w:tab w:val="num" w:pos="2160"/>
        </w:tabs>
        <w:rPr>
          <w:noProof/>
        </w:rPr>
      </w:pPr>
      <w:bookmarkStart w:id="337"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berschrift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berschrift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berschrift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berschrift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rsidR="003262BC" w:rsidRPr="000D351C" w:rsidRDefault="003262BC">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rsidR="003262BC" w:rsidRPr="000D351C" w:rsidRDefault="003262BC">
      <w:pPr>
        <w:pStyle w:val="berschrift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status of the appointment with respect to the filler application.  Refer to </w:t>
      </w:r>
      <w:hyperlink r:id="rId2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filler application response.</w:t>
      </w:r>
    </w:p>
    <w:p w:rsidR="003262BC" w:rsidRPr="000D351C" w:rsidRDefault="003262BC">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5330F4">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rsidR="003262BC" w:rsidRPr="000D351C" w:rsidRDefault="003262BC">
      <w:pPr>
        <w:pStyle w:val="berschrift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filler response.  </w:t>
      </w:r>
    </w:p>
    <w:p w:rsidR="003262BC" w:rsidRPr="000D351C" w:rsidRDefault="003262BC">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5330F4">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rsidR="00CF07E1" w:rsidRPr="000D351C" w:rsidRDefault="00CF07E1" w:rsidP="00CF07E1">
      <w:pPr>
        <w:pStyle w:val="berschrift4"/>
        <w:tabs>
          <w:tab w:val="num" w:pos="2160"/>
        </w:tabs>
        <w:rPr>
          <w:noProof/>
        </w:rPr>
      </w:pPr>
      <w:bookmarkStart w:id="354" w:name="_Toc497011476"/>
      <w:bookmarkStart w:id="355" w:name="_Toc426018522"/>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3"/>
        <w:tabs>
          <w:tab w:val="left" w:pos="900"/>
        </w:tabs>
        <w:rPr>
          <w:noProof/>
        </w:rPr>
      </w:pPr>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rsidR="003262BC" w:rsidRPr="000D351C" w:rsidRDefault="003262BC">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rsidR="003262BC" w:rsidRPr="000D351C" w:rsidRDefault="003262BC">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RG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21"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 ID</w:t>
            </w:r>
          </w:p>
        </w:tc>
      </w:tr>
    </w:tbl>
    <w:p w:rsidR="003262BC" w:rsidRPr="000D351C" w:rsidRDefault="003262BC">
      <w:pPr>
        <w:pStyle w:val="berschrift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60" w:name="_Toc497011479"/>
      <w:r w:rsidRPr="000D351C">
        <w:rPr>
          <w:noProof/>
        </w:rPr>
        <w:t>RGS-2   Segment Action Code   (ID)   00763</w:t>
      </w:r>
      <w:bookmarkEnd w:id="36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2"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61"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describing the group of resources following this RGS segment.</w:t>
      </w:r>
    </w:p>
    <w:p w:rsidR="003262BC" w:rsidRPr="000D351C" w:rsidRDefault="003262BC">
      <w:pPr>
        <w:pStyle w:val="berschrift3"/>
        <w:tabs>
          <w:tab w:val="left" w:pos="900"/>
        </w:tabs>
        <w:rPr>
          <w:noProof/>
        </w:rPr>
      </w:pPr>
      <w:bookmarkStart w:id="362" w:name="_Toc358638020"/>
      <w:bookmarkStart w:id="363" w:name="_Toc358711123"/>
      <w:bookmarkStart w:id="364" w:name="_Toc497011481"/>
      <w:bookmarkStart w:id="365" w:name="_Toc426018523"/>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rsidR="003262BC" w:rsidRPr="000D351C" w:rsidRDefault="003262BC">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2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Universal Service Identifier</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2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25"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26"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Supplemental Service Information</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E2654E">
            <w:pPr>
              <w:pStyle w:val="AttributeTableBody"/>
              <w:rPr>
                <w:noProof/>
              </w:rPr>
            </w:pPr>
            <w:hyperlink r:id="rId27"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upplemental Service Information</w:t>
            </w:r>
          </w:p>
        </w:tc>
      </w:tr>
    </w:tbl>
    <w:p w:rsidR="003262BC" w:rsidRPr="000D351C" w:rsidRDefault="003262BC">
      <w:pPr>
        <w:pStyle w:val="berschrift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69" w:name="_Toc497011483"/>
      <w:r w:rsidRPr="000D351C">
        <w:rPr>
          <w:noProof/>
        </w:rPr>
        <w:t>AIS-1   Set ID - AIS</w:t>
      </w:r>
      <w:r w:rsidR="003D291E" w:rsidRPr="000D351C">
        <w:rPr>
          <w:noProof/>
        </w:rPr>
        <w:fldChar w:fldCharType="begin"/>
      </w:r>
      <w:r w:rsidRPr="000D351C">
        <w:rPr>
          <w:noProof/>
        </w:rPr>
        <w:instrText xml:space="preserve"> XE "Set ID - AIS" </w:instrText>
      </w:r>
      <w:r w:rsidR="003D291E" w:rsidRPr="000D351C">
        <w:rPr>
          <w:noProof/>
        </w:rPr>
        <w:fldChar w:fldCharType="end"/>
      </w:r>
      <w:r w:rsidRPr="000D351C">
        <w:rPr>
          <w:noProof/>
        </w:rPr>
        <w:t xml:space="preserve">   (SI)   00890</w:t>
      </w:r>
      <w:bookmarkEnd w:id="36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70" w:name="_Toc497011484"/>
      <w:r w:rsidRPr="000D351C">
        <w:rPr>
          <w:noProof/>
        </w:rPr>
        <w:t>AIS-2   Segment Action Code   (ID)   00763</w:t>
      </w:r>
      <w:bookmarkEnd w:id="37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8"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71" w:name="_Toc497011485"/>
      <w:r w:rsidRPr="000D351C">
        <w:rPr>
          <w:noProof/>
        </w:rPr>
        <w:t>AIS-3   Universal Service Identifier</w:t>
      </w:r>
      <w:r w:rsidR="003D291E" w:rsidRPr="000D351C">
        <w:rPr>
          <w:noProof/>
        </w:rPr>
        <w:fldChar w:fldCharType="begin"/>
      </w:r>
      <w:r w:rsidRPr="000D351C">
        <w:rPr>
          <w:noProof/>
        </w:rPr>
        <w:instrText xml:space="preserve"> XE "Universal service identifier" </w:instrText>
      </w:r>
      <w:r w:rsidR="003D291E" w:rsidRPr="000D351C">
        <w:rPr>
          <w:noProof/>
        </w:rPr>
        <w:fldChar w:fldCharType="end"/>
      </w:r>
      <w:r w:rsidRPr="000D351C">
        <w:rPr>
          <w:noProof/>
        </w:rPr>
        <w:t xml:space="preserve">   (CWE)   00238</w:t>
      </w:r>
      <w:bookmarkEnd w:id="37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rsidR="003262BC" w:rsidRPr="000D351C" w:rsidRDefault="003262BC">
      <w:pPr>
        <w:pStyle w:val="berschrift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berschrift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rsidR="003262BC" w:rsidRPr="000D351C" w:rsidRDefault="003262BC">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berschrift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4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4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rsidR="003262BC" w:rsidRPr="000D351C" w:rsidRDefault="003262BC">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Hervorhebung"/>
          <w:noProof/>
        </w:rPr>
        <w:t xml:space="preserve"> "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607" w:type="dxa"/>
            <w:shd w:val="pct10" w:color="auto" w:fill="FFFFFF"/>
          </w:tcPr>
          <w:p w:rsidR="003262BC" w:rsidRPr="000D351C" w:rsidRDefault="003262BC">
            <w:pPr>
              <w:pStyle w:val="OtherTableHeader"/>
              <w:rPr>
                <w:noProof/>
              </w:rPr>
            </w:pPr>
            <w:r w:rsidRPr="000D351C">
              <w:rPr>
                <w:noProof/>
              </w:rPr>
              <w:t>Description</w:t>
            </w:r>
          </w:p>
        </w:tc>
        <w:tc>
          <w:tcPr>
            <w:tcW w:w="487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60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60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377" w:name="_Toc497011491"/>
      <w:r w:rsidRPr="000D351C">
        <w:rPr>
          <w:noProof/>
        </w:rPr>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rsidP="003262BC">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29"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rsidR="003262BC" w:rsidRPr="000D351C" w:rsidRDefault="003262BC">
      <w:pPr>
        <w:pStyle w:val="berschrift4"/>
        <w:tabs>
          <w:tab w:val="num" w:pos="2160"/>
        </w:tabs>
        <w:rPr>
          <w:noProof/>
        </w:rPr>
      </w:pPr>
      <w:bookmarkStart w:id="378" w:name="HL70279"/>
      <w:bookmarkStart w:id="379" w:name="_Toc497011492"/>
      <w:bookmarkEnd w:id="378"/>
      <w:r w:rsidRPr="000D351C">
        <w:rPr>
          <w:noProof/>
        </w:rPr>
        <w:t>AIS-10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7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0"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4"/>
        <w:tabs>
          <w:tab w:val="num" w:pos="2160"/>
        </w:tabs>
        <w:rPr>
          <w:noProof/>
        </w:rPr>
      </w:pPr>
      <w:bookmarkStart w:id="385" w:name="_Toc497011493"/>
      <w:r w:rsidRPr="000D351C">
        <w:rPr>
          <w:noProof/>
        </w:rPr>
        <w:t>AIS-11   Placer Supplemental Service Information</w:t>
      </w:r>
      <w:r w:rsidR="003D291E" w:rsidRPr="000D351C">
        <w:rPr>
          <w:noProof/>
        </w:rPr>
        <w:fldChar w:fldCharType="begin"/>
      </w:r>
      <w:r w:rsidRPr="000D351C">
        <w:rPr>
          <w:noProof/>
        </w:rPr>
        <w:instrText xml:space="preserve"> xe "Placer supplemental service information"</w:instrText>
      </w:r>
      <w:r w:rsidR="003D291E" w:rsidRPr="000D351C">
        <w:rPr>
          <w:noProof/>
        </w:rPr>
        <w:fldChar w:fldCharType="end"/>
      </w:r>
      <w:r w:rsidRPr="000D351C">
        <w:rPr>
          <w:noProof/>
        </w:rPr>
        <w:t xml:space="preserve">   (CWE)   01474</w:t>
      </w:r>
      <w:bookmarkEnd w:id="38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1"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rsidR="003262BC" w:rsidRPr="000D351C" w:rsidRDefault="003262BC">
      <w:pPr>
        <w:pStyle w:val="berschrift4"/>
        <w:tabs>
          <w:tab w:val="num" w:pos="2160"/>
        </w:tabs>
        <w:rPr>
          <w:noProof/>
        </w:rPr>
      </w:pPr>
      <w:bookmarkStart w:id="386" w:name="_Toc497011494"/>
      <w:r w:rsidRPr="000D351C">
        <w:rPr>
          <w:noProof/>
        </w:rPr>
        <w:t>AIS-12   Filler Supplemental Service Information</w:t>
      </w:r>
      <w:r w:rsidR="003D291E" w:rsidRPr="000D351C">
        <w:rPr>
          <w:noProof/>
        </w:rPr>
        <w:fldChar w:fldCharType="begin"/>
      </w:r>
      <w:r w:rsidRPr="000D351C">
        <w:rPr>
          <w:noProof/>
        </w:rPr>
        <w:instrText xml:space="preserve"> xe "Filler supplemental service information"</w:instrText>
      </w:r>
      <w:r w:rsidR="003D291E" w:rsidRPr="000D351C">
        <w:rPr>
          <w:noProof/>
        </w:rPr>
        <w:fldChar w:fldCharType="end"/>
      </w:r>
      <w:r w:rsidRPr="000D351C">
        <w:rPr>
          <w:noProof/>
        </w:rPr>
        <w:t xml:space="preserve">   (CWE)   01475</w:t>
      </w:r>
      <w:bookmarkEnd w:id="38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2"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rsidR="003262BC" w:rsidRPr="000D351C" w:rsidRDefault="003262BC">
      <w:pPr>
        <w:pStyle w:val="berschrift3"/>
        <w:tabs>
          <w:tab w:val="left" w:pos="900"/>
        </w:tabs>
        <w:rPr>
          <w:noProof/>
        </w:rPr>
      </w:pPr>
      <w:bookmarkStart w:id="387" w:name="_Toc358638021"/>
      <w:bookmarkStart w:id="388" w:name="_Toc358711124"/>
      <w:bookmarkStart w:id="389" w:name="_Toc497011495"/>
      <w:bookmarkStart w:id="390" w:name="_Toc426018524"/>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rsidR="003262BC" w:rsidRPr="000D351C" w:rsidRDefault="003262BC">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G</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33"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3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E2654E">
            <w:pPr>
              <w:pStyle w:val="AttributeTableBody"/>
              <w:rPr>
                <w:rStyle w:val="HyperlinkTable"/>
                <w:noProof/>
              </w:rPr>
            </w:pPr>
            <w:hyperlink r:id="rId3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rsidR="003262BC" w:rsidRPr="000D351C" w:rsidRDefault="003262BC">
      <w:pPr>
        <w:pStyle w:val="berschrift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95" w:name="_Toc497011498"/>
      <w:r w:rsidRPr="000D351C">
        <w:rPr>
          <w:noProof/>
        </w:rPr>
        <w:t>AIG-2   Segment Action Code   (ID)   00763</w:t>
      </w:r>
      <w:bookmarkEnd w:id="39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6" w:anchor="HL70206" w:history="1">
        <w:r w:rsidRPr="000D351C">
          <w:rPr>
            <w:rStyle w:val="ReferenceHL7Table"/>
          </w:rPr>
          <w:t>HL7 Table 0206 - Segment Action Code</w:t>
        </w:r>
      </w:hyperlink>
      <w:r w:rsidRPr="000D351C">
        <w:rPr>
          <w:noProof/>
        </w:rPr>
        <w:t xml:space="preserve"> in Chapter 2,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rsidR="003262BC" w:rsidRPr="000D351C" w:rsidRDefault="003262BC">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rsidR="003262BC" w:rsidRPr="000D351C" w:rsidRDefault="003262BC">
      <w:pPr>
        <w:pStyle w:val="NormalIndented"/>
        <w:rPr>
          <w:noProof/>
        </w:rPr>
      </w:pPr>
      <w:r w:rsidRPr="000D351C">
        <w:rPr>
          <w:noProof/>
        </w:rPr>
        <w:t>This field is required for all unsolicited transactions from the filler application.</w:t>
      </w:r>
    </w:p>
    <w:p w:rsidR="003262BC" w:rsidRPr="000D351C" w:rsidRDefault="003262BC">
      <w:pPr>
        <w:pStyle w:val="NormalIndented"/>
        <w:rPr>
          <w:noProof/>
        </w:rPr>
      </w:pPr>
      <w:r w:rsidRPr="000D351C">
        <w:rPr>
          <w:noProof/>
        </w:rPr>
        <w:t>This field is optional for all query transactions.</w:t>
      </w:r>
    </w:p>
    <w:p w:rsidR="003262BC" w:rsidRPr="000D351C" w:rsidRDefault="003262BC">
      <w:pPr>
        <w:pStyle w:val="berschrift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rsidR="003262BC" w:rsidRPr="000D351C" w:rsidRDefault="003262BC">
      <w:pPr>
        <w:pStyle w:val="berschrift4"/>
        <w:tabs>
          <w:tab w:val="num" w:pos="2160"/>
        </w:tabs>
        <w:rPr>
          <w:noProof/>
        </w:rPr>
      </w:pPr>
      <w:bookmarkStart w:id="398" w:name="_Toc497011501"/>
      <w:r w:rsidRPr="000D351C">
        <w:rPr>
          <w:noProof/>
        </w:rPr>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rsidR="003262BC" w:rsidRPr="000D351C" w:rsidRDefault="003262BC">
      <w:pPr>
        <w:pStyle w:val="berschrift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rsidR="003262BC" w:rsidRPr="000D351C" w:rsidRDefault="003262BC">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rsidR="003262BC" w:rsidRPr="000D351C" w:rsidRDefault="003262BC">
      <w:pPr>
        <w:pStyle w:val="berschrift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984" w:type="dxa"/>
            <w:shd w:val="pct10" w:color="auto" w:fill="FFFFFF"/>
          </w:tcPr>
          <w:p w:rsidR="003262BC" w:rsidRPr="000D351C" w:rsidRDefault="003262BC">
            <w:pPr>
              <w:pStyle w:val="OtherTableHeader"/>
              <w:rPr>
                <w:noProof/>
              </w:rPr>
            </w:pPr>
            <w:r w:rsidRPr="000D351C">
              <w:rPr>
                <w:noProof/>
              </w:rPr>
              <w:t>Description</w:t>
            </w:r>
          </w:p>
        </w:tc>
        <w:tc>
          <w:tcPr>
            <w:tcW w:w="41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9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9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berschrift4"/>
        <w:tabs>
          <w:tab w:val="num" w:pos="2160"/>
        </w:tabs>
        <w:rPr>
          <w:noProof/>
        </w:rPr>
      </w:pPr>
      <w:bookmarkStart w:id="402" w:name="_Toc497011505"/>
      <w:r w:rsidRPr="000D351C">
        <w:rPr>
          <w:noProof/>
        </w:rPr>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rsidR="003262BC" w:rsidRPr="000D351C" w:rsidRDefault="003262BC">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berschrift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864" w:type="dxa"/>
            <w:shd w:val="pct10" w:color="auto" w:fill="FFFFFF"/>
          </w:tcPr>
          <w:p w:rsidR="003262BC" w:rsidRPr="000D351C" w:rsidRDefault="003262BC">
            <w:pPr>
              <w:pStyle w:val="OtherTableHeader"/>
              <w:rPr>
                <w:noProof/>
              </w:rPr>
            </w:pPr>
            <w:r w:rsidRPr="000D351C">
              <w:rPr>
                <w:noProof/>
              </w:rPr>
              <w:t>Description</w:t>
            </w:r>
          </w:p>
        </w:tc>
        <w:tc>
          <w:tcPr>
            <w:tcW w:w="430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86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86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05" w:name="_Toc497011508"/>
      <w:r w:rsidRPr="000D351C">
        <w:rPr>
          <w:noProof/>
        </w:rPr>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68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37" w:anchor="HL70279" w:history="1">
        <w:r w:rsidRPr="000D351C">
          <w:rPr>
            <w:rStyle w:val="ReferenceUserTable"/>
            <w:noProof/>
          </w:rPr>
          <w:t>User-Defined Table 0279 - Allow Substitution Codes</w:t>
        </w:r>
      </w:hyperlink>
      <w:r w:rsidRPr="000D351C">
        <w:rPr>
          <w:noProof/>
        </w:rPr>
        <w:t xml:space="preserve"> for suggested codes.</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38" w:anchor="HL70278" w:history="1">
        <w:r w:rsidRPr="000D351C">
          <w:rPr>
            <w:rStyle w:val="ReferenceUserTable"/>
            <w:noProof/>
          </w:rPr>
          <w:t>User-Defined Table 0278 - Filler Status Codes</w:t>
        </w:r>
      </w:hyperlink>
      <w:r w:rsidRPr="000D351C">
        <w:rPr>
          <w:noProof/>
        </w:rPr>
        <w:t xml:space="preserve"> for suggested codes.</w:t>
      </w:r>
    </w:p>
    <w:p w:rsidR="003262BC" w:rsidRPr="000D351C" w:rsidRDefault="003262BC">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13" w:name="_Toc358638022"/>
      <w:bookmarkStart w:id="414" w:name="_Toc358711125"/>
      <w:bookmarkStart w:id="415" w:name="_Toc497011511"/>
      <w:bookmarkStart w:id="416" w:name="_Toc426018525"/>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rsidR="003262BC" w:rsidRPr="000D351C" w:rsidRDefault="003262BC">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39"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40"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Type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41"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E2654E">
            <w:pPr>
              <w:pStyle w:val="AttributeTableBody"/>
              <w:rPr>
                <w:rStyle w:val="HyperlinkTable"/>
                <w:noProof/>
              </w:rPr>
            </w:pPr>
            <w:hyperlink r:id="rId42"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20" w:name="_Toc497011513"/>
      <w:r w:rsidRPr="000D351C">
        <w:rPr>
          <w:noProof/>
        </w:rPr>
        <w:t>AIL-1   Set ID – AIL</w:t>
      </w:r>
      <w:r w:rsidR="003D291E" w:rsidRPr="000D351C">
        <w:rPr>
          <w:noProof/>
        </w:rPr>
        <w:fldChar w:fldCharType="begin"/>
      </w:r>
      <w:r w:rsidRPr="000D351C">
        <w:rPr>
          <w:noProof/>
        </w:rPr>
        <w:instrText xml:space="preserve"> XE "Set ID - AIL" </w:instrText>
      </w:r>
      <w:r w:rsidR="003D291E" w:rsidRPr="000D351C">
        <w:rPr>
          <w:noProof/>
        </w:rPr>
        <w:fldChar w:fldCharType="end"/>
      </w:r>
      <w:r w:rsidRPr="000D351C">
        <w:rPr>
          <w:noProof/>
        </w:rPr>
        <w:t xml:space="preserve">   (SI)   00902</w:t>
      </w:r>
      <w:bookmarkEnd w:id="420"/>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421" w:name="_Toc497011514"/>
      <w:r w:rsidRPr="000D351C">
        <w:rPr>
          <w:noProof/>
        </w:rPr>
        <w:t>AIL-2   Segment Action Code   (ID)   00763</w:t>
      </w:r>
      <w:bookmarkEnd w:id="421"/>
    </w:p>
    <w:p w:rsidR="003262BC" w:rsidRPr="000D351C" w:rsidRDefault="003262BC">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3"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rsidR="003262BC" w:rsidRPr="000D351C" w:rsidRDefault="003262BC">
      <w:pPr>
        <w:pStyle w:val="NormalIndented"/>
        <w:rPr>
          <w:noProof/>
        </w:rPr>
      </w:pPr>
      <w:r w:rsidRPr="000D351C">
        <w:rPr>
          <w:noProof/>
        </w:rPr>
        <w:t>This field is repeating in order to accommodate both local and enterprise-wide identifiers.</w:t>
      </w:r>
    </w:p>
    <w:p w:rsidR="003262BC" w:rsidRPr="000D351C" w:rsidRDefault="003262BC">
      <w:pPr>
        <w:pStyle w:val="NormalIndented"/>
        <w:rPr>
          <w:noProof/>
        </w:rPr>
      </w:pPr>
      <w:r w:rsidRPr="000D351C">
        <w:rPr>
          <w:noProof/>
        </w:rPr>
        <w:t>This field is required for all unsolicited transactions from the filler application.  It is optional for all query transactions.</w:t>
      </w:r>
    </w:p>
    <w:p w:rsidR="003262BC" w:rsidRPr="000D351C" w:rsidRDefault="003262BC">
      <w:pPr>
        <w:pStyle w:val="berschrift4"/>
        <w:tabs>
          <w:tab w:val="num" w:pos="2160"/>
        </w:tabs>
        <w:rPr>
          <w:noProof/>
        </w:rPr>
      </w:pPr>
      <w:bookmarkStart w:id="423" w:name="_Toc497011516"/>
      <w:r w:rsidRPr="000D351C">
        <w:rPr>
          <w:noProof/>
        </w:rPr>
        <w:t>AIL-4   Location Type – AIL</w:t>
      </w:r>
      <w:r w:rsidR="003D291E" w:rsidRPr="000D351C">
        <w:rPr>
          <w:noProof/>
        </w:rPr>
        <w:fldChar w:fldCharType="begin"/>
      </w:r>
      <w:r w:rsidRPr="000D351C">
        <w:rPr>
          <w:noProof/>
        </w:rPr>
        <w:instrText xml:space="preserve"> XE "Location type" </w:instrText>
      </w:r>
      <w:r w:rsidR="003D291E" w:rsidRPr="000D351C">
        <w:rPr>
          <w:noProof/>
        </w:rPr>
        <w:fldChar w:fldCharType="end"/>
      </w:r>
      <w:r w:rsidRPr="000D351C">
        <w:rPr>
          <w:noProof/>
        </w:rPr>
        <w:t xml:space="preserve">   (CWE)   00904</w:t>
      </w:r>
      <w:bookmarkEnd w:id="4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4" w:anchor="HL70305" w:history="1">
        <w:r w:rsidRPr="000D351C">
          <w:rPr>
            <w:rStyle w:val="ReferenceHL7Table"/>
          </w:rPr>
          <w:t>HL7 Table 0305 – Person Location Type</w:t>
        </w:r>
      </w:hyperlink>
      <w:r w:rsidRPr="000D351C">
        <w:rPr>
          <w:noProof/>
        </w:rPr>
        <w:t xml:space="preserve"> in Chapter 2C, Code Tables, for suggested values.</w:t>
      </w:r>
    </w:p>
    <w:p w:rsidR="003262BC" w:rsidRPr="000D351C" w:rsidRDefault="003262BC">
      <w:pPr>
        <w:pStyle w:val="berschrift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rsidR="003262BC" w:rsidRPr="000D351C" w:rsidRDefault="003262BC">
      <w:pPr>
        <w:pStyle w:val="berschrift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rsidR="003262BC" w:rsidRPr="000D351C" w:rsidRDefault="003262BC">
      <w:pPr>
        <w:pStyle w:val="berschrift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rsidR="003262BC" w:rsidRPr="000D351C" w:rsidRDefault="003262BC">
      <w:pPr>
        <w:pStyle w:val="berschrift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rsidR="003262BC" w:rsidRPr="000D351C" w:rsidRDefault="003262BC">
      <w:pPr>
        <w:pStyle w:val="berschrift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484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44" w:type="dxa"/>
          </w:tcPr>
          <w:p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ANS+</w:t>
            </w:r>
          </w:p>
        </w:tc>
        <w:tc>
          <w:tcPr>
            <w:tcW w:w="2444" w:type="dxa"/>
          </w:tcPr>
          <w:p w:rsidR="003262BC" w:rsidRPr="000D351C" w:rsidRDefault="003262BC">
            <w:pPr>
              <w:pStyle w:val="OtherTableBody"/>
              <w:rPr>
                <w:noProof/>
                <w:szCs w:val="18"/>
                <w:lang w:val="en-US"/>
              </w:rPr>
            </w:pPr>
            <w:r w:rsidRPr="000D351C">
              <w:rPr>
                <w:noProof/>
                <w:lang w:val="en-US"/>
              </w:rPr>
              <w:t>HL7 set of units of measure</w:t>
            </w:r>
          </w:p>
        </w:tc>
        <w:tc>
          <w:tcPr>
            <w:tcW w:w="4843" w:type="dxa"/>
          </w:tcPr>
          <w:p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30" w:name="_Toc497011523"/>
      <w:r w:rsidRPr="000D351C">
        <w:rPr>
          <w:noProof/>
        </w:rPr>
        <w:t>AIL-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3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5"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31" w:name="_Toc497011524"/>
      <w:r w:rsidRPr="000D351C">
        <w:rPr>
          <w:noProof/>
        </w:rPr>
        <w:t>AIL-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3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46"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37" w:name="_Toc358638023"/>
      <w:bookmarkStart w:id="438" w:name="_Toc358711126"/>
      <w:bookmarkStart w:id="439" w:name="_Toc497011525"/>
      <w:bookmarkStart w:id="440" w:name="_Toc426018526"/>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rsidR="003262BC" w:rsidRPr="000D351C" w:rsidRDefault="003262BC">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47"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ersonnel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48"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rStyle w:val="HyperlinkTable"/>
                <w:noProof/>
              </w:rPr>
            </w:pPr>
            <w:hyperlink r:id="rId4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E2654E">
            <w:pPr>
              <w:pStyle w:val="AttributeTableBody"/>
              <w:rPr>
                <w:rStyle w:val="HyperlinkTable"/>
                <w:noProof/>
              </w:rPr>
            </w:pPr>
            <w:hyperlink r:id="rId5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445" w:name="_Toc497011528"/>
      <w:r w:rsidRPr="000D351C">
        <w:rPr>
          <w:noProof/>
        </w:rPr>
        <w:t>AIP-2   Segment Action Code   (ID)   00763</w:t>
      </w:r>
      <w:bookmarkEnd w:id="44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1"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rsidR="003262BC" w:rsidRPr="000D351C" w:rsidRDefault="003262BC">
      <w:pPr>
        <w:pStyle w:val="NormalIndented"/>
        <w:rPr>
          <w:noProof/>
        </w:rPr>
      </w:pPr>
      <w:r w:rsidRPr="000D351C">
        <w:rPr>
          <w:noProof/>
        </w:rPr>
        <w:t>This field is required for all unsolicited transactions from the filler application.  This field is optional for all query transactions.</w:t>
      </w:r>
    </w:p>
    <w:p w:rsidR="003262BC" w:rsidRPr="000D351C" w:rsidRDefault="003262BC">
      <w:pPr>
        <w:pStyle w:val="berschrift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2"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rsidR="003262BC" w:rsidRPr="000D351C" w:rsidRDefault="003262BC">
      <w:pPr>
        <w:pStyle w:val="berschrift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rsidR="003262BC" w:rsidRPr="000D351C" w:rsidRDefault="003262BC">
      <w:pPr>
        <w:pStyle w:val="berschrift4"/>
        <w:tabs>
          <w:tab w:val="num" w:pos="2160"/>
        </w:tabs>
        <w:rPr>
          <w:noProof/>
        </w:rPr>
      </w:pPr>
      <w:bookmarkStart w:id="449"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berschrift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berschrift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is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3284" w:type="dxa"/>
            <w:shd w:val="pct10" w:color="auto" w:fill="FFFFFF"/>
          </w:tcPr>
          <w:p w:rsidR="003262BC" w:rsidRPr="000D351C" w:rsidRDefault="003262BC">
            <w:pPr>
              <w:pStyle w:val="OtherTableHeader"/>
              <w:rPr>
                <w:noProof/>
              </w:rPr>
            </w:pPr>
            <w:r w:rsidRPr="000D351C">
              <w:rPr>
                <w:noProof/>
              </w:rPr>
              <w:t>Description</w:t>
            </w:r>
          </w:p>
        </w:tc>
        <w:tc>
          <w:tcPr>
            <w:tcW w:w="44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32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32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52"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rsidR="003262BC" w:rsidRPr="000D351C" w:rsidRDefault="003262BC">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38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3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3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rsidR="003262BC" w:rsidRPr="000D351C" w:rsidRDefault="003262BC">
      <w:pPr>
        <w:pStyle w:val="berschrift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3"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55"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4"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rsidR="003262BC" w:rsidRPr="000D351C" w:rsidRDefault="003262BC">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61" w:name="_Toc358638024"/>
      <w:bookmarkStart w:id="462" w:name="_Toc358711127"/>
      <w:bookmarkStart w:id="463" w:name="_Toc497011539"/>
      <w:bookmarkStart w:id="464" w:name="_Toc426018527"/>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rsidR="003262BC" w:rsidRPr="000D351C" w:rsidRDefault="003262BC">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55"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Tim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56"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E2654E">
            <w:pPr>
              <w:pStyle w:val="AttributeTableBody"/>
              <w:rPr>
                <w:noProof/>
              </w:rPr>
            </w:pPr>
            <w:hyperlink r:id="rId57"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lot Spacing Criteria</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Override Criteria</w:t>
            </w:r>
          </w:p>
        </w:tc>
      </w:tr>
    </w:tbl>
    <w:p w:rsidR="003262BC" w:rsidRPr="000D351C" w:rsidRDefault="003262BC">
      <w:pPr>
        <w:pStyle w:val="berschrift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rsidR="00A54B86" w:rsidRDefault="00A54B86" w:rsidP="00A54B86">
      <w:pPr>
        <w:pStyle w:val="Components"/>
      </w:pPr>
      <w:bookmarkStart w:id="470" w:name="SCVComponent"/>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58"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rsidR="003262BC" w:rsidRPr="000D351C" w:rsidRDefault="003262BC">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rsidR="003262BC" w:rsidRPr="000D351C" w:rsidRDefault="003262BC">
      <w:pPr>
        <w:pStyle w:val="Example"/>
      </w:pPr>
      <w:r w:rsidRPr="000D351C">
        <w:t>...|PREFSTART^0800~MON^OK~WED^OK~FRI^OK~TUE^NO~THU^NO~SAT^NO~SUN^NO|...</w:t>
      </w:r>
    </w:p>
    <w:p w:rsidR="003262BC" w:rsidRPr="000D351C" w:rsidRDefault="003262BC">
      <w:pPr>
        <w:pStyle w:val="NormalIndented"/>
        <w:rPr>
          <w:noProof/>
        </w:rPr>
      </w:pPr>
      <w:r w:rsidRPr="000D351C">
        <w:rPr>
          <w:noProof/>
        </w:rPr>
        <w:t>The valid set of preferences should be determined by the placer and filler applications during implementation of the interface.</w:t>
      </w:r>
    </w:p>
    <w:p w:rsidR="003262BC" w:rsidRPr="000D351C" w:rsidRDefault="003262BC">
      <w:pPr>
        <w:pStyle w:val="berschrift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59"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berschrift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0"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berschrift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rsidR="003262BC" w:rsidRPr="000D351C" w:rsidRDefault="003262BC">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rsidR="003262BC" w:rsidRPr="000D351C" w:rsidRDefault="003262BC">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rsidR="003262BC" w:rsidRPr="000D351C" w:rsidRDefault="003262BC">
      <w:pPr>
        <w:pStyle w:val="NormalIndented"/>
        <w:ind w:left="1440"/>
        <w:rPr>
          <w:rFonts w:ascii="Arial" w:hAnsi="Arial" w:cs="Arial"/>
          <w:noProof/>
        </w:rPr>
      </w:pPr>
      <w:r w:rsidRPr="000D351C">
        <w:rPr>
          <w:rFonts w:ascii="Arial" w:hAnsi="Arial" w:cs="Arial"/>
          <w:noProof/>
        </w:rPr>
        <w:t>9:00 - 10:30</w:t>
      </w:r>
      <w:r w:rsidRPr="000D351C">
        <w:rPr>
          <w:rFonts w:ascii="Arial" w:hAnsi="Arial" w:cs="Arial"/>
          <w:noProof/>
        </w:rPr>
        <w:br/>
        <w:t>9:15 - 10:45</w:t>
      </w:r>
      <w:r w:rsidRPr="000D351C">
        <w:rPr>
          <w:rFonts w:ascii="Arial" w:hAnsi="Arial" w:cs="Arial"/>
          <w:noProof/>
        </w:rPr>
        <w:br/>
        <w:t>9:30 - 11:00</w:t>
      </w:r>
      <w:r w:rsidRPr="000D351C">
        <w:rPr>
          <w:rFonts w:ascii="Arial" w:hAnsi="Arial" w:cs="Arial"/>
          <w:noProof/>
        </w:rPr>
        <w:br/>
        <w:t>9:45 - 11:15</w:t>
      </w:r>
      <w:r w:rsidRPr="000D351C">
        <w:rPr>
          <w:rFonts w:ascii="Arial" w:hAnsi="Arial" w:cs="Arial"/>
          <w:noProof/>
        </w:rPr>
        <w:br/>
        <w:t>10:00 - 11:30</w:t>
      </w:r>
    </w:p>
    <w:p w:rsidR="003262BC" w:rsidRPr="000D351C" w:rsidRDefault="003262BC">
      <w:pPr>
        <w:pStyle w:val="berschrift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rsidR="003262BC" w:rsidRPr="000D351C" w:rsidRDefault="003262BC">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The valid set of parameters should be determined by the placer and filler applications during implementation of the interface.</w:t>
      </w:r>
    </w:p>
    <w:p w:rsidR="003262BC" w:rsidRPr="000D351C" w:rsidRDefault="003262BC">
      <w:pPr>
        <w:pStyle w:val="berschrift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426018528"/>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rsidR="003262BC" w:rsidRPr="000D351C" w:rsidRDefault="003262BC">
      <w:pPr>
        <w:pStyle w:val="berschrift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426018529"/>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rsidR="003262BC" w:rsidRPr="000D351C" w:rsidRDefault="003262BC">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rsidR="003262BC" w:rsidRPr="000D351C" w:rsidRDefault="003262BC">
      <w:pPr>
        <w:pStyle w:val="Example"/>
      </w:pPr>
      <w:r w:rsidRPr="000D351C">
        <w:t>MSH|^~\&amp;|PRIMARY|EWHIN|SPOCARD|EWHIN|200701010800||SRM^S01^SRM_S01|090849PRIMARY|P|2.</w:t>
      </w:r>
      <w:r>
        <w:t>8</w:t>
      </w:r>
      <w:r w:rsidRPr="000D351C">
        <w:t>|||AL|AL|||&lt;cr&gt;</w:t>
      </w:r>
    </w:p>
    <w:p w:rsidR="003262BC" w:rsidRPr="000D351C" w:rsidRDefault="003262BC">
      <w:pPr>
        <w:pStyle w:val="Example"/>
      </w:pPr>
      <w:r w:rsidRPr="000D351C">
        <w:t>ARQ|19940047^SCH001|||||047^Referral||NORMAL|||199401020800^199401101700||||0045^Contact^Carrie^S^^^||||3372^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786.5|CHEST PAINS|200701010730|W|||||||||||||&lt;cr&gt;</w:t>
      </w:r>
    </w:p>
    <w:p w:rsidR="003262BC" w:rsidRPr="000D351C" w:rsidRDefault="003262BC">
      <w:pPr>
        <w:pStyle w:val="Example"/>
      </w:pPr>
      <w:r w:rsidRPr="000D351C">
        <w:t>DG1|002|I9|412|OLD MYOCARDIAL INFARCTION|200701010730|W|||||||||||||&lt;cr&gt;</w:t>
      </w:r>
    </w:p>
    <w:p w:rsidR="003262BC" w:rsidRPr="000D351C" w:rsidRDefault="003262BC">
      <w:pPr>
        <w:pStyle w:val="Example"/>
      </w:pPr>
      <w:r w:rsidRPr="000D351C">
        <w:t>RGS|001|&lt;cr&gt;</w:t>
      </w:r>
    </w:p>
    <w:p w:rsidR="003262BC" w:rsidRPr="000D351C" w:rsidRDefault="003262BC">
      <w:pPr>
        <w:pStyle w:val="Example"/>
      </w:pPr>
      <w:r w:rsidRPr="000D351C">
        <w:t>AIP|001||032^Pump^Patrick|002^CARDIOLOGIST|||||||NO|&lt;cr&gt;</w:t>
      </w:r>
    </w:p>
    <w:p w:rsidR="003262BC" w:rsidRPr="000D351C" w:rsidRDefault="003262BC">
      <w:pPr>
        <w:pStyle w:val="Example"/>
        <w:keepNext w:val="0"/>
      </w:pPr>
      <w:r w:rsidRPr="000D351C">
        <w:t>AIL|001|^NORTH OFFICE|002^CLINIC|||||||YES|&lt;cr&gt;</w:t>
      </w:r>
    </w:p>
    <w:p w:rsidR="003262BC" w:rsidRPr="000D351C" w:rsidRDefault="003262BC">
      <w:pPr>
        <w:pStyle w:val="Example"/>
      </w:pPr>
    </w:p>
    <w:p w:rsidR="003262BC" w:rsidRPr="000D351C" w:rsidRDefault="003262BC">
      <w:pPr>
        <w:pStyle w:val="Example"/>
      </w:pPr>
      <w:r w:rsidRPr="000D351C">
        <w:t>MSH|^~\&amp;|PRIMARY|EWHIN|JONES|EWHIN|200701010802||ACK|021244SPOCARD|P|2.</w:t>
      </w:r>
      <w:r>
        <w:t>8</w:t>
      </w:r>
      <w:r w:rsidRPr="000D351C">
        <w:t>||||||&lt;cr&gt;</w:t>
      </w:r>
    </w:p>
    <w:p w:rsidR="003262BC" w:rsidRPr="000D351C" w:rsidRDefault="003262BC">
      <w:pPr>
        <w:pStyle w:val="Example"/>
      </w:pPr>
      <w:r w:rsidRPr="000D351C">
        <w:t>MSA|CA|090849JONES||||&lt;cr&gt;</w:t>
      </w:r>
    </w:p>
    <w:p w:rsidR="003262BC" w:rsidRPr="000D351C" w:rsidRDefault="003262BC">
      <w:pPr>
        <w:pStyle w:val="Example"/>
        <w:keepNext w:val="0"/>
      </w:pPr>
    </w:p>
    <w:p w:rsidR="003262BC" w:rsidRPr="000D351C" w:rsidRDefault="003262BC">
      <w:pPr>
        <w:pStyle w:val="Example"/>
      </w:pPr>
      <w:r w:rsidRPr="000D351C">
        <w:t>MSH|^~\&amp;|PRIMARY|EWHIN|JONES|EWHIN|200701010810||SRR^S01^SRR_S01|0934849SPOCARD|P|2.</w:t>
      </w:r>
      <w:r>
        <w:t>8</w:t>
      </w:r>
      <w:r w:rsidRPr="000D351C">
        <w:t>|||||||&lt;cr&gt;</w:t>
      </w:r>
    </w:p>
    <w:p w:rsidR="003262BC" w:rsidRPr="000D351C" w:rsidRDefault="003262BC">
      <w:pPr>
        <w:pStyle w:val="Example"/>
      </w:pPr>
      <w:r w:rsidRPr="000D351C">
        <w:t>MSA|AA|090849EVERYMAN||||&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60930|200701061000||||||&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PRIMARY|EWHIN|SPOCARD|EWHIN|200701010812||ACK|434532JONES|P|2.</w:t>
      </w:r>
      <w:r>
        <w:t>8</w:t>
      </w:r>
      <w:r w:rsidRPr="000D351C">
        <w:t>||||||&lt;cr&gt;</w:t>
      </w:r>
    </w:p>
    <w:p w:rsidR="003262BC" w:rsidRPr="000D351C" w:rsidRDefault="003262BC">
      <w:pPr>
        <w:pStyle w:val="Example"/>
      </w:pPr>
      <w:r w:rsidRPr="000D351C">
        <w:t>MSA|CA|0934849SPOCARD||||&lt;cr&gt;</w:t>
      </w:r>
    </w:p>
    <w:p w:rsidR="003262BC" w:rsidRPr="000D351C" w:rsidRDefault="003262BC">
      <w:pPr>
        <w:pStyle w:val="berschrift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426018530"/>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rsidR="003262BC" w:rsidRPr="000D351C" w:rsidRDefault="003262BC">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rsidR="003262BC" w:rsidRPr="000D351C" w:rsidRDefault="003262BC">
      <w:pPr>
        <w:pStyle w:val="Example"/>
      </w:pPr>
      <w:r w:rsidRPr="000D351C">
        <w:t>MSH|^~\&amp;|PRIMARY|EWHIN|JONES|EWHIN|200701040800||SIU^S13^SIU_S12|021244SPOCARD|P|2.</w:t>
      </w:r>
      <w:r>
        <w:t>8</w:t>
      </w:r>
      <w:r w:rsidRPr="000D351C">
        <w:t>|||AL|ER||&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91300|200701091330||||||&lt;cr&gt;</w:t>
      </w:r>
    </w:p>
    <w:p w:rsidR="003262BC" w:rsidRPr="000D351C" w:rsidRDefault="003262BC">
      <w:pPr>
        <w:pStyle w:val="Example"/>
      </w:pPr>
      <w:r w:rsidRPr="000D351C">
        <w:t>NTE||The patient is going to be on vacation so cannot make previous appointment scheduled on January 6.&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pPr>
    </w:p>
    <w:p w:rsidR="003262BC" w:rsidRPr="000D351C" w:rsidRDefault="003262BC">
      <w:pPr>
        <w:pStyle w:val="Example"/>
      </w:pPr>
      <w:r w:rsidRPr="000D351C">
        <w:t>MSH|^~\&amp;|PRIMARY|EWHIN|SPOCARD|EWHIN|200701010802||ACK|035324PRIMARY|P|2.</w:t>
      </w:r>
      <w:r>
        <w:t>8</w:t>
      </w:r>
      <w:r w:rsidRPr="000D351C">
        <w:t>||||||&lt;cr&gt;</w:t>
      </w:r>
    </w:p>
    <w:p w:rsidR="003262BC" w:rsidRPr="000D351C" w:rsidRDefault="003262BC">
      <w:pPr>
        <w:pStyle w:val="Example"/>
      </w:pPr>
      <w:r w:rsidRPr="000D351C">
        <w:t>MSA|CA|021244SPOCARD||||&lt;cr&gt;</w:t>
      </w:r>
    </w:p>
    <w:p w:rsidR="003262BC" w:rsidRPr="000D351C" w:rsidRDefault="003262BC">
      <w:pPr>
        <w:pStyle w:val="berschrift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426018531"/>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rsidR="003262BC" w:rsidRPr="000D351C" w:rsidRDefault="003262BC">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rsidR="003262BC" w:rsidRPr="000D351C" w:rsidRDefault="003262BC">
      <w:pPr>
        <w:pStyle w:val="Example"/>
      </w:pPr>
      <w:r w:rsidRPr="000D351C">
        <w:t>MSH|^~\&amp;|SPECIALIZE|EWHIN|STRETCHER|EWHIN|200706190800||SRM^S01^SRM_S01|03432SPECIALIZE|P|2.</w:t>
      </w:r>
      <w:r>
        <w:t>8</w:t>
      </w:r>
      <w:r w:rsidRPr="000D351C">
        <w:t>|||AL|AL||&lt;cr&gt;</w:t>
      </w:r>
    </w:p>
    <w:p w:rsidR="003262BC" w:rsidRPr="000D351C" w:rsidRDefault="003262BC">
      <w:pPr>
        <w:pStyle w:val="Example"/>
      </w:pPr>
      <w:r w:rsidRPr="000D351C">
        <w:t>ARQ|20070347^SCH001|||||047^Referral||NORMAL|060|min|200706200930||Q1D|D5|00335^Specialize^Sara^S^^^MD||||A3423^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833.00|Closed dislocation wrist|200706190700|||||||||||||&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lt;cr&gt; </w:t>
      </w:r>
    </w:p>
    <w:p w:rsidR="003262BC" w:rsidRPr="000D351C" w:rsidRDefault="003262BC">
      <w:pPr>
        <w:pStyle w:val="Example"/>
      </w:pPr>
      <w:r w:rsidRPr="000D351C">
        <w:t>AIL|001|103^NORTH OFFICE|002^CLINIC|||||||NO|&lt;cr&gt;</w:t>
      </w:r>
    </w:p>
    <w:p w:rsidR="003262BC" w:rsidRPr="000D351C" w:rsidRDefault="003262BC">
      <w:pPr>
        <w:pStyle w:val="Example"/>
        <w:keepNext w:val="0"/>
      </w:pPr>
    </w:p>
    <w:p w:rsidR="003262BC" w:rsidRPr="000D351C" w:rsidRDefault="003262BC">
      <w:pPr>
        <w:pStyle w:val="Example"/>
      </w:pPr>
      <w:r w:rsidRPr="000D351C">
        <w:t>MSH|^~\&amp;|SPECIALIZE|EWHIN|SMITH|EWHIN|200706190802||ACK|546644STRETCHER|P|2.</w:t>
      </w:r>
      <w:r>
        <w:t>8</w:t>
      </w:r>
      <w:r w:rsidRPr="000D351C">
        <w:t>||||||&lt;cr&gt;</w:t>
      </w:r>
    </w:p>
    <w:p w:rsidR="003262BC" w:rsidRPr="000D351C" w:rsidRDefault="003262BC">
      <w:pPr>
        <w:pStyle w:val="Example"/>
      </w:pPr>
      <w:r w:rsidRPr="000D351C">
        <w:t>MSA|CA|03432SPECIALIZE||||&lt;cr&gt;</w:t>
      </w:r>
    </w:p>
    <w:p w:rsidR="003262BC" w:rsidRPr="000D351C" w:rsidRDefault="003262BC">
      <w:pPr>
        <w:pStyle w:val="Example"/>
        <w:keepNext w:val="0"/>
      </w:pPr>
    </w:p>
    <w:p w:rsidR="003262BC" w:rsidRPr="000D351C" w:rsidRDefault="003262BC">
      <w:pPr>
        <w:pStyle w:val="Example"/>
      </w:pPr>
      <w:r w:rsidRPr="000D351C">
        <w:t>MSH|^~\&amp;|STRETCHER|EWHIN|SPECIALIZE|EWHIN|200706190810||SRR^S01^SRR_S01|0654544JONES|P|2.</w:t>
      </w:r>
      <w:r>
        <w:t>8</w:t>
      </w:r>
      <w:r w:rsidRPr="000D351C">
        <w:t>||||||&lt;cr&gt;</w:t>
      </w:r>
    </w:p>
    <w:p w:rsidR="003262BC" w:rsidRPr="000D351C" w:rsidRDefault="003262BC">
      <w:pPr>
        <w:pStyle w:val="Example"/>
      </w:pPr>
      <w:r w:rsidRPr="000D351C">
        <w:t>MSA|AA|03432SSPECIALIZE||||&lt;cr&gt;</w:t>
      </w:r>
    </w:p>
    <w:p w:rsidR="003262BC" w:rsidRPr="000D351C" w:rsidRDefault="003262BC">
      <w:pPr>
        <w:pStyle w:val="Example"/>
      </w:pPr>
      <w:r w:rsidRPr="000D351C">
        <w:t>SCH|2007037^SCH001|2007297^SCH100|||||047^Referral|NORMAL|| ||0335^Contact^Carrie^C^^^||||064^By^Entered|||||BOOKED&lt;cr&gt;</w:t>
      </w:r>
    </w:p>
    <w:p w:rsidR="003262BC" w:rsidRPr="000D351C" w:rsidRDefault="003262BC">
      <w:pPr>
        <w:pStyle w:val="Example"/>
      </w:pPr>
      <w:r w:rsidRPr="000D351C">
        <w:t>TQ1|||Q1D||5^D|60^M|200706200930|200706240930||||||&lt;cr&gt;</w:t>
      </w:r>
    </w:p>
    <w:p w:rsidR="003262BC" w:rsidRPr="000D351C" w:rsidRDefault="003262BC">
      <w:pPr>
        <w:pStyle w:val="Example"/>
      </w:pPr>
      <w:r w:rsidRPr="000D351C">
        <w:t>PID||4875439|484848||Everyman^Adam^A^^||19401121|M|Alias||2222 Home Street^Jay^WA^99021||555-2003|||M|||444-33-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SPECIALIZE|EWHIN|STRETCHER|EWHIN|200706190800||ACK|045742SPECIALIZE|P|2.</w:t>
      </w:r>
      <w:r>
        <w:t>8</w:t>
      </w:r>
      <w:r w:rsidRPr="000D351C">
        <w:t>||||||&lt;cr&gt;</w:t>
      </w:r>
    </w:p>
    <w:p w:rsidR="003262BC" w:rsidRPr="000D351C" w:rsidRDefault="003262BC">
      <w:pPr>
        <w:pStyle w:val="Example"/>
      </w:pPr>
      <w:r w:rsidRPr="000D351C">
        <w:t>MSA|CA|0654544JONES||||&lt;cr&gt;</w:t>
      </w:r>
    </w:p>
    <w:p w:rsidR="003262BC" w:rsidRPr="000D351C" w:rsidRDefault="003262BC">
      <w:pPr>
        <w:pStyle w:val="berschrift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426018532"/>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rsidR="003262BC" w:rsidRPr="000D351C" w:rsidRDefault="003262BC">
      <w:pPr>
        <w:pStyle w:val="berschrift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426018533"/>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rsidR="003262BC" w:rsidRPr="000D351C" w:rsidRDefault="003262BC">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rsidR="003262BC" w:rsidRPr="000D351C" w:rsidRDefault="003262BC">
      <w:pPr>
        <w:pStyle w:val="berschrift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426018534"/>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rsidR="003262BC" w:rsidRPr="000D351C" w:rsidRDefault="003262BC">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rsidR="003262BC" w:rsidRPr="000D351C" w:rsidRDefault="003262BC">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rsidR="003262BC" w:rsidRPr="000D351C" w:rsidRDefault="003262BC">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rsidR="003262BC" w:rsidRPr="000D351C" w:rsidRDefault="003262BC">
      <w:pPr>
        <w:pStyle w:val="berschrift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426018535"/>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rsidR="009A0F48" w:rsidRDefault="009A0F48"/>
    <w:sectPr w:rsidR="009A0F48" w:rsidSect="003279BB">
      <w:headerReference w:type="even" r:id="rId61"/>
      <w:headerReference w:type="default" r:id="rId62"/>
      <w:footerReference w:type="even" r:id="rId63"/>
      <w:footerReference w:type="default" r:id="rId64"/>
      <w:footerReference w:type="first" r:id="rId65"/>
      <w:pgSz w:w="12240" w:h="15840" w:code="1"/>
      <w:pgMar w:top="1440" w:right="1797" w:bottom="1440" w:left="179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654E" w:rsidRDefault="00E2654E">
      <w:r>
        <w:separator/>
      </w:r>
    </w:p>
  </w:endnote>
  <w:endnote w:type="continuationSeparator" w:id="0">
    <w:p w:rsidR="00E2654E" w:rsidRDefault="00E26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Health Level Seven, Version </w:t>
    </w:r>
    <w:r w:rsidR="00E2654E">
      <w:fldChar w:fldCharType="begin"/>
    </w:r>
    <w:r w:rsidR="00E2654E">
      <w:instrText xml:space="preserve"> DOCPROPERTY release_version \* MERGEFORMAT </w:instrText>
    </w:r>
    <w:r w:rsidR="00E2654E">
      <w:fldChar w:fldCharType="separate"/>
    </w:r>
    <w:r w:rsidR="00B31613" w:rsidRPr="00B31613">
      <w:rPr>
        <w:bCs/>
        <w:kern w:val="20"/>
      </w:rPr>
      <w:t>2.9</w:t>
    </w:r>
    <w:r w:rsidR="00E2654E">
      <w:rPr>
        <w:bCs/>
        <w:kern w:val="20"/>
      </w:rPr>
      <w:fldChar w:fldCharType="end"/>
    </w:r>
    <w:r w:rsidRPr="00C92926">
      <w:rPr>
        <w:kern w:val="20"/>
      </w:rPr>
      <w:t xml:space="preserve"> © </w:t>
    </w:r>
    <w:r w:rsidR="00E2654E">
      <w:fldChar w:fldCharType="begin"/>
    </w:r>
    <w:r w:rsidR="00E2654E">
      <w:instrText xml:space="preserve"> DOCPROPERTY release_year \* MERGEFORMAT </w:instrText>
    </w:r>
    <w:r w:rsidR="00E2654E">
      <w:fldChar w:fldCharType="separate"/>
    </w:r>
    <w:r w:rsidR="00B31613" w:rsidRPr="00B31613">
      <w:rPr>
        <w:bCs/>
        <w:kern w:val="20"/>
      </w:rPr>
      <w:t>2019</w:t>
    </w:r>
    <w:r w:rsidR="00E2654E">
      <w:rPr>
        <w:bCs/>
        <w:kern w:val="20"/>
      </w:rPr>
      <w:fldChar w:fldCharType="end"/>
    </w:r>
    <w:r w:rsidRPr="00C92926">
      <w:rPr>
        <w:kern w:val="20"/>
      </w:rPr>
      <w:t>.  All rights reserved.</w:t>
    </w:r>
  </w:p>
  <w:p w:rsidR="00CF07E1" w:rsidRDefault="00E2654E" w:rsidP="005D48E8">
    <w:pPr>
      <w:pStyle w:val="Fuzeile"/>
      <w:tabs>
        <w:tab w:val="clear" w:pos="9360"/>
        <w:tab w:val="right" w:pos="8646"/>
      </w:tabs>
      <w:spacing w:after="0"/>
    </w:pPr>
    <w:r>
      <w:fldChar w:fldCharType="begin"/>
    </w:r>
    <w:r>
      <w:instrText xml:space="preserve"> DOCPROPERTY release_month \* MERGEFORMAT </w:instrText>
    </w:r>
    <w:r>
      <w:fldChar w:fldCharType="separate"/>
    </w:r>
    <w:r w:rsidR="00B859DE">
      <w:t>December</w:t>
    </w:r>
    <w:r>
      <w:fldChar w:fldCharType="end"/>
    </w:r>
    <w:r w:rsidR="00CF07E1">
      <w:t xml:space="preserve">  </w:t>
    </w:r>
    <w:r>
      <w:fldChar w:fldCharType="begin"/>
    </w:r>
    <w:r>
      <w:instrText xml:space="preserve"> DOCPROPERTY release_year \* MERGEFORMAT </w:instrText>
    </w:r>
    <w:r>
      <w:fldChar w:fldCharType="separate"/>
    </w:r>
    <w:r w:rsidR="00B31613">
      <w:t>2019</w:t>
    </w:r>
    <w:r>
      <w:fldChar w:fldCharType="end"/>
    </w:r>
    <w:r w:rsidR="00CF07E1">
      <w:tab/>
    </w:r>
    <w:r>
      <w:fldChar w:fldCharType="begin"/>
    </w:r>
    <w:r>
      <w:instrText xml:space="preserve"> DOCPROPERTY release_status \* MERGEFORMAT </w:instrText>
    </w:r>
    <w:r>
      <w:fldChar w:fldCharType="separate"/>
    </w:r>
    <w:r w:rsidR="00B31613">
      <w:t>Normative Publication</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t xml:space="preserve">Health Level Seven, Version </w:t>
    </w:r>
    <w:r w:rsidR="00E2654E">
      <w:fldChar w:fldCharType="begin"/>
    </w:r>
    <w:r w:rsidR="00E2654E">
      <w:instrText xml:space="preserve"> DOCPROPERTY release_version \* MERGEFORMAT </w:instrText>
    </w:r>
    <w:r w:rsidR="00E2654E">
      <w:fldChar w:fldCharType="separate"/>
    </w:r>
    <w:r w:rsidR="00B31613" w:rsidRPr="00B31613">
      <w:rPr>
        <w:bCs/>
      </w:rPr>
      <w:t>2.9</w:t>
    </w:r>
    <w:r w:rsidR="00E2654E">
      <w:rPr>
        <w:bCs/>
      </w:rPr>
      <w:fldChar w:fldCharType="end"/>
    </w:r>
    <w:r w:rsidRPr="00C92926">
      <w:t xml:space="preserve"> © </w:t>
    </w:r>
    <w:r w:rsidR="00E2654E">
      <w:fldChar w:fldCharType="begin"/>
    </w:r>
    <w:r w:rsidR="00E2654E">
      <w:instrText xml:space="preserve"> DO</w:instrText>
    </w:r>
    <w:r w:rsidR="00E2654E">
      <w:instrText xml:space="preserve">CPROPERTY release_year \* MERGEFORMAT </w:instrText>
    </w:r>
    <w:r w:rsidR="00E2654E">
      <w:fldChar w:fldCharType="separate"/>
    </w:r>
    <w:r w:rsidR="00B31613" w:rsidRPr="00B31613">
      <w:rPr>
        <w:bCs/>
      </w:rPr>
      <w:t>2019</w:t>
    </w:r>
    <w:r w:rsidR="00E2654E">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5</w:t>
    </w:r>
    <w:r w:rsidRPr="00C92926">
      <w:fldChar w:fldCharType="end"/>
    </w:r>
  </w:p>
  <w:p w:rsidR="00CF07E1" w:rsidRDefault="00E2654E" w:rsidP="005D48E8">
    <w:pPr>
      <w:pStyle w:val="Fuzeile"/>
      <w:tabs>
        <w:tab w:val="clear" w:pos="9360"/>
        <w:tab w:val="right" w:pos="8646"/>
      </w:tabs>
      <w:spacing w:after="0"/>
    </w:pPr>
    <w:r>
      <w:fldChar w:fldCharType="begin"/>
    </w:r>
    <w:r>
      <w:instrText xml:space="preserve"> DOCPROPERTY  release_status  \* MER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859DE" w:rsidRPr="00B859DE">
      <w:rPr>
        <w:bCs/>
        <w:kern w:val="20"/>
      </w:rPr>
      <w:t>December</w:t>
    </w:r>
    <w:r>
      <w:rPr>
        <w:bCs/>
        <w:kern w:val="20"/>
      </w:rP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t xml:space="preserve">Health Level Seven, Version </w:t>
    </w:r>
    <w:r w:rsidR="00E2654E">
      <w:fldChar w:fldCharType="begin"/>
    </w:r>
    <w:r w:rsidR="00E2654E">
      <w:instrText xml:space="preserve"> DOCPROPERTY release_version \* MERGEFORMAT </w:instrText>
    </w:r>
    <w:r w:rsidR="00E2654E">
      <w:fldChar w:fldCharType="separate"/>
    </w:r>
    <w:r w:rsidR="00B31613" w:rsidRPr="00B31613">
      <w:rPr>
        <w:bCs/>
      </w:rPr>
      <w:t>2.9</w:t>
    </w:r>
    <w:r w:rsidR="00E2654E">
      <w:rPr>
        <w:bCs/>
      </w:rPr>
      <w:fldChar w:fldCharType="end"/>
    </w:r>
    <w:r w:rsidRPr="00C92926">
      <w:t xml:space="preserve"> © </w:t>
    </w:r>
    <w:r w:rsidR="00E2654E">
      <w:fldChar w:fldCharType="begin"/>
    </w:r>
    <w:r w:rsidR="00E2654E">
      <w:instrText xml:space="preserve"> DOCPROPERTY release_year \* MERGEFORMAT </w:instrText>
    </w:r>
    <w:r w:rsidR="00E2654E">
      <w:fldChar w:fldCharType="separate"/>
    </w:r>
    <w:r w:rsidR="00B31613" w:rsidRPr="00B31613">
      <w:rPr>
        <w:bCs/>
      </w:rPr>
      <w:t>2019</w:t>
    </w:r>
    <w:r w:rsidR="00E2654E">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rsidR="00CF07E1" w:rsidRDefault="00E2654E" w:rsidP="005D48E8">
    <w:pPr>
      <w:pStyle w:val="Fuzeile"/>
      <w:tabs>
        <w:tab w:val="clear" w:pos="9360"/>
        <w:tab w:val="right" w:pos="8646"/>
      </w:tabs>
      <w:spacing w:after="0"/>
    </w:pPr>
    <w:r>
      <w:fldChar w:fldCharType="begin"/>
    </w:r>
    <w:r>
      <w:instrText xml:space="preserve"> DOCPROPERTY  release_status  \* MER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859DE" w:rsidRPr="00B859DE">
      <w:rPr>
        <w:bCs/>
        <w:kern w:val="20"/>
      </w:rPr>
      <w:t>December</w:t>
    </w:r>
    <w:r>
      <w:rPr>
        <w:bCs/>
        <w:kern w:val="20"/>
      </w:rP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654E" w:rsidRDefault="00E2654E">
      <w:r>
        <w:separator/>
      </w:r>
    </w:p>
  </w:footnote>
  <w:footnote w:type="continuationSeparator" w:id="0">
    <w:p w:rsidR="00E2654E" w:rsidRDefault="00E2654E">
      <w:r>
        <w:continuationSeparator/>
      </w:r>
    </w:p>
  </w:footnote>
  <w:footnote w:id="1">
    <w:p w:rsidR="00CF07E1" w:rsidRDefault="00CF07E1">
      <w:pPr>
        <w:pStyle w:val="Funotentext"/>
      </w:pPr>
      <w:r>
        <w:rPr>
          <w:rStyle w:val="Funotenzeichen"/>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Kopfzeile"/>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Kopfzeile"/>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1440"/>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abstractNumId w:val="14"/>
  </w:num>
  <w:num w:numId="2">
    <w:abstractNumId w:val="28"/>
  </w:num>
  <w:num w:numId="3">
    <w:abstractNumId w:val="16"/>
  </w:num>
  <w:num w:numId="4">
    <w:abstractNumId w:val="27"/>
  </w:num>
  <w:num w:numId="5">
    <w:abstractNumId w:val="22"/>
  </w:num>
  <w:num w:numId="6">
    <w:abstractNumId w:val="23"/>
  </w:num>
  <w:num w:numId="7">
    <w:abstractNumId w:val="10"/>
  </w:num>
  <w:num w:numId="8">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abstractNumId w:val="25"/>
  </w:num>
  <w:num w:numId="11">
    <w:abstractNumId w:val="19"/>
  </w:num>
  <w:num w:numId="12">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abstractNumId w:val="32"/>
  </w:num>
  <w:num w:numId="15">
    <w:abstractNumId w:val="30"/>
  </w:num>
  <w:num w:numId="16">
    <w:abstractNumId w:val="15"/>
  </w:num>
  <w:num w:numId="17">
    <w:abstractNumId w:val="12"/>
  </w:num>
  <w:num w:numId="18">
    <w:abstractNumId w:val="33"/>
  </w:num>
  <w:num w:numId="19">
    <w:abstractNumId w:val="13"/>
  </w:num>
  <w:num w:numId="20">
    <w:abstractNumId w:val="20"/>
  </w:num>
  <w:num w:numId="21">
    <w:abstractNumId w:val="29"/>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21"/>
  </w:num>
  <w:num w:numId="33">
    <w:abstractNumId w:val="18"/>
  </w:num>
  <w:num w:numId="34">
    <w:abstractNumId w:val="26"/>
  </w:num>
  <w:num w:numId="35">
    <w:abstractNumId w:val="17"/>
  </w:num>
  <w:num w:numId="36">
    <w:abstractNumId w:val="31"/>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62BC"/>
    <w:rsid w:val="000325B3"/>
    <w:rsid w:val="000C42CC"/>
    <w:rsid w:val="001334FC"/>
    <w:rsid w:val="00135C65"/>
    <w:rsid w:val="00144B8D"/>
    <w:rsid w:val="00161C7E"/>
    <w:rsid w:val="00167C2B"/>
    <w:rsid w:val="001A14B0"/>
    <w:rsid w:val="002119E6"/>
    <w:rsid w:val="00271B1C"/>
    <w:rsid w:val="00293294"/>
    <w:rsid w:val="00296D3F"/>
    <w:rsid w:val="0030594D"/>
    <w:rsid w:val="003262BC"/>
    <w:rsid w:val="003279BB"/>
    <w:rsid w:val="00340B31"/>
    <w:rsid w:val="00374BEF"/>
    <w:rsid w:val="00376E74"/>
    <w:rsid w:val="00377D92"/>
    <w:rsid w:val="003B3E55"/>
    <w:rsid w:val="003B6BDF"/>
    <w:rsid w:val="003D291E"/>
    <w:rsid w:val="003F69F0"/>
    <w:rsid w:val="00420DBB"/>
    <w:rsid w:val="00422B43"/>
    <w:rsid w:val="00442E0C"/>
    <w:rsid w:val="005330F4"/>
    <w:rsid w:val="005826D9"/>
    <w:rsid w:val="005C28D9"/>
    <w:rsid w:val="005C5BEC"/>
    <w:rsid w:val="005D48AD"/>
    <w:rsid w:val="005D48E8"/>
    <w:rsid w:val="00636AEA"/>
    <w:rsid w:val="00643F54"/>
    <w:rsid w:val="0065051A"/>
    <w:rsid w:val="006A465B"/>
    <w:rsid w:val="006D39B2"/>
    <w:rsid w:val="006D6518"/>
    <w:rsid w:val="00755A40"/>
    <w:rsid w:val="007748B6"/>
    <w:rsid w:val="007D7140"/>
    <w:rsid w:val="00871DE9"/>
    <w:rsid w:val="008E6623"/>
    <w:rsid w:val="008E66B0"/>
    <w:rsid w:val="00922F79"/>
    <w:rsid w:val="0092504B"/>
    <w:rsid w:val="009558B2"/>
    <w:rsid w:val="00967A3B"/>
    <w:rsid w:val="009858B1"/>
    <w:rsid w:val="009A0F48"/>
    <w:rsid w:val="009E5E0F"/>
    <w:rsid w:val="00A25B5E"/>
    <w:rsid w:val="00A36A1B"/>
    <w:rsid w:val="00A54B86"/>
    <w:rsid w:val="00AB4536"/>
    <w:rsid w:val="00AE25A8"/>
    <w:rsid w:val="00B31613"/>
    <w:rsid w:val="00B32845"/>
    <w:rsid w:val="00B42150"/>
    <w:rsid w:val="00B56F85"/>
    <w:rsid w:val="00B65E09"/>
    <w:rsid w:val="00B859DE"/>
    <w:rsid w:val="00B9237C"/>
    <w:rsid w:val="00C021C3"/>
    <w:rsid w:val="00C33EC6"/>
    <w:rsid w:val="00C42C12"/>
    <w:rsid w:val="00C774F3"/>
    <w:rsid w:val="00C84CE2"/>
    <w:rsid w:val="00C967E1"/>
    <w:rsid w:val="00CB4614"/>
    <w:rsid w:val="00CD68FF"/>
    <w:rsid w:val="00CD75E7"/>
    <w:rsid w:val="00CE08E8"/>
    <w:rsid w:val="00CF07E1"/>
    <w:rsid w:val="00D26067"/>
    <w:rsid w:val="00D77E5B"/>
    <w:rsid w:val="00DC3B05"/>
    <w:rsid w:val="00E2654E"/>
    <w:rsid w:val="00E50C79"/>
    <w:rsid w:val="00E938C6"/>
    <w:rsid w:val="00E968E1"/>
    <w:rsid w:val="00F07EE2"/>
    <w:rsid w:val="00F105EA"/>
    <w:rsid w:val="00F2132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D7140"/>
    <w:rPr>
      <w:szCs w:val="24"/>
    </w:rPr>
  </w:style>
  <w:style w:type="paragraph" w:styleId="berschrift1">
    <w:name w:val="heading 1"/>
    <w:basedOn w:val="Standard"/>
    <w:next w:val="Standard"/>
    <w:link w:val="berschrift1Zchn"/>
    <w:qFormat/>
    <w:rsid w:val="00643F54"/>
    <w:pPr>
      <w:keepNext/>
      <w:numPr>
        <w:numId w:val="3"/>
      </w:numPr>
      <w:pBdr>
        <w:bottom w:val="single" w:sz="48" w:space="1" w:color="auto"/>
      </w:pBdr>
      <w:spacing w:before="360" w:after="120"/>
      <w:jc w:val="right"/>
      <w:outlineLvl w:val="0"/>
    </w:pPr>
    <w:rPr>
      <w:b/>
      <w:kern w:val="28"/>
      <w:sz w:val="72"/>
      <w:szCs w:val="20"/>
    </w:rPr>
  </w:style>
  <w:style w:type="paragraph" w:styleId="berschrift2">
    <w:name w:val="heading 2"/>
    <w:basedOn w:val="berschrift1"/>
    <w:next w:val="Standard"/>
    <w:link w:val="berschrift2Zchn"/>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berschrift3">
    <w:name w:val="heading 3"/>
    <w:basedOn w:val="berschrift2"/>
    <w:next w:val="NormalIndented"/>
    <w:qFormat/>
    <w:rsid w:val="003262BC"/>
    <w:pPr>
      <w:numPr>
        <w:ilvl w:val="2"/>
      </w:numPr>
      <w:tabs>
        <w:tab w:val="clear" w:pos="1440"/>
      </w:tabs>
      <w:spacing w:before="240"/>
      <w:ind w:left="1008" w:hanging="1008"/>
      <w:outlineLvl w:val="2"/>
    </w:pPr>
    <w:rPr>
      <w:caps w:val="0"/>
      <w:sz w:val="24"/>
    </w:rPr>
  </w:style>
  <w:style w:type="paragraph" w:styleId="berschrift4">
    <w:name w:val="heading 4"/>
    <w:basedOn w:val="berschrift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berschrift5">
    <w:name w:val="heading 5"/>
    <w:basedOn w:val="berschrift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qFormat/>
    <w:rsid w:val="003262BC"/>
    <w:pPr>
      <w:numPr>
        <w:ilvl w:val="6"/>
      </w:numPr>
      <w:tabs>
        <w:tab w:val="clear" w:pos="4680"/>
      </w:tabs>
      <w:spacing w:before="0" w:after="0"/>
      <w:ind w:left="0"/>
      <w:outlineLvl w:val="6"/>
    </w:pPr>
  </w:style>
  <w:style w:type="paragraph" w:styleId="berschrift8">
    <w:name w:val="heading 8"/>
    <w:basedOn w:val="berschrift7"/>
    <w:next w:val="Standard"/>
    <w:qFormat/>
    <w:rsid w:val="003262BC"/>
    <w:pPr>
      <w:numPr>
        <w:ilvl w:val="7"/>
      </w:numPr>
      <w:tabs>
        <w:tab w:val="clear" w:pos="5400"/>
      </w:tabs>
      <w:spacing w:before="240" w:after="60"/>
      <w:ind w:left="0"/>
      <w:outlineLvl w:val="7"/>
    </w:pPr>
  </w:style>
  <w:style w:type="paragraph" w:styleId="berschrift9">
    <w:name w:val="heading 9"/>
    <w:basedOn w:val="berschrift8"/>
    <w:next w:val="Standard"/>
    <w:qFormat/>
    <w:rsid w:val="003262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NormalIndented">
    <w:name w:val="Normal Indented"/>
    <w:basedOn w:val="Standard"/>
    <w:autoRedefine/>
    <w:rsid w:val="003262BC"/>
    <w:pPr>
      <w:spacing w:after="120"/>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1334FC"/>
    <w:pPr>
      <w:tabs>
        <w:tab w:val="clear" w:pos="648"/>
        <w:tab w:val="left" w:pos="1222"/>
        <w:tab w:val="right" w:leader="dot" w:pos="9386"/>
      </w:tabs>
      <w:spacing w:before="0" w:after="0"/>
      <w:ind w:left="1260" w:hanging="1058"/>
    </w:pPr>
    <w:rPr>
      <w:rFonts w:ascii="Times New Roman" w:hAnsi="Times New Roman"/>
      <w:b w:val="0"/>
      <w:caps w:val="0"/>
      <w:smallCaps/>
    </w:rPr>
  </w:style>
  <w:style w:type="paragraph" w:styleId="Verzeichnis1">
    <w:name w:val="toc 1"/>
    <w:basedOn w:val="Standard"/>
    <w:next w:val="Standard"/>
    <w:autoRedefine/>
    <w:uiPriority w:val="39"/>
    <w:rsid w:val="00F105EA"/>
    <w:pPr>
      <w:tabs>
        <w:tab w:val="left" w:pos="648"/>
        <w:tab w:val="right" w:leader="dot" w:pos="8646"/>
      </w:tabs>
      <w:spacing w:before="120" w:after="120"/>
    </w:pPr>
    <w:rPr>
      <w:rFonts w:ascii="Times New Roman Bold" w:hAnsi="Times New Roman Bold"/>
      <w:b/>
      <w:caps/>
      <w:noProof/>
      <w:kern w:val="20"/>
      <w:szCs w:val="20"/>
    </w:rPr>
  </w:style>
  <w:style w:type="paragraph" w:styleId="Verzeichnis3">
    <w:name w:val="toc 3"/>
    <w:basedOn w:val="Verzeichnis2"/>
    <w:next w:val="Standard"/>
    <w:autoRedefine/>
    <w:uiPriority w:val="39"/>
    <w:rsid w:val="003262BC"/>
    <w:pPr>
      <w:tabs>
        <w:tab w:val="clear" w:pos="1222"/>
        <w:tab w:val="left" w:pos="1200"/>
      </w:tabs>
      <w:ind w:left="403"/>
    </w:pPr>
    <w:rPr>
      <w:smallCaps w:val="0"/>
    </w:rPr>
  </w:style>
  <w:style w:type="paragraph" w:styleId="Verzeichnis4">
    <w:name w:val="toc 4"/>
    <w:basedOn w:val="Verzeichnis3"/>
    <w:next w:val="Standard"/>
    <w:autoRedefine/>
    <w:semiHidden/>
    <w:rsid w:val="003262BC"/>
    <w:pPr>
      <w:ind w:left="600"/>
    </w:pPr>
    <w:rPr>
      <w:i/>
      <w:smallCaps/>
      <w:sz w:val="18"/>
      <w:szCs w:val="18"/>
    </w:rPr>
  </w:style>
  <w:style w:type="paragraph" w:customStyle="1" w:styleId="NormalListBullets">
    <w:name w:val="Normal List Bullets"/>
    <w:basedOn w:val="Standard"/>
    <w:autoRedefine/>
    <w:rsid w:val="003262BC"/>
    <w:pPr>
      <w:widowControl w:val="0"/>
      <w:numPr>
        <w:numId w:val="1"/>
      </w:numPr>
      <w:spacing w:before="120" w:after="120"/>
      <w:ind w:left="1008"/>
    </w:pPr>
    <w:rPr>
      <w:kern w:val="20"/>
      <w:szCs w:val="20"/>
    </w:rPr>
  </w:style>
  <w:style w:type="paragraph" w:styleId="Kopfzeile">
    <w:name w:val="header"/>
    <w:basedOn w:val="Standard"/>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Standard"/>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Standard"/>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3262BC"/>
    <w:pPr>
      <w:spacing w:before="60" w:after="12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Standard"/>
    <w:rsid w:val="00A54B86"/>
    <w:pPr>
      <w:keepLines/>
      <w:spacing w:before="120" w:after="120"/>
      <w:ind w:left="2160" w:hanging="1080"/>
    </w:pPr>
    <w:rPr>
      <w:rFonts w:ascii="Courier New" w:hAnsi="Courier New"/>
      <w:kern w:val="14"/>
      <w:sz w:val="16"/>
      <w:szCs w:val="20"/>
      <w:lang w:eastAsia="de-DE"/>
    </w:rPr>
  </w:style>
  <w:style w:type="paragraph" w:customStyle="1" w:styleId="Example">
    <w:name w:val="Example"/>
    <w:basedOn w:val="Standard"/>
    <w:rsid w:val="00755A40"/>
    <w:pPr>
      <w:keepNext/>
      <w:keepLines/>
      <w:ind w:left="1871" w:hanging="357"/>
    </w:pPr>
    <w:rPr>
      <w:rFonts w:ascii="Courier New" w:hAnsi="Courier New"/>
      <w:noProof/>
      <w:kern w:val="17"/>
      <w:sz w:val="16"/>
      <w:szCs w:val="20"/>
    </w:rPr>
  </w:style>
  <w:style w:type="paragraph" w:styleId="Fuzeile">
    <w:name w:val="footer"/>
    <w:basedOn w:val="Standard"/>
    <w:rsid w:val="00643F54"/>
    <w:pPr>
      <w:pBdr>
        <w:top w:val="single" w:sz="2" w:space="1" w:color="auto"/>
      </w:pBdr>
      <w:tabs>
        <w:tab w:val="right" w:pos="9360"/>
        <w:tab w:val="right" w:pos="13680"/>
      </w:tabs>
      <w:spacing w:after="120"/>
    </w:pPr>
    <w:rPr>
      <w:rFonts w:cs="Arial"/>
      <w:kern w:val="16"/>
      <w:sz w:val="16"/>
      <w:szCs w:val="20"/>
    </w:rPr>
  </w:style>
  <w:style w:type="character" w:styleId="Funotenzeichen">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3262BC"/>
    <w:pPr>
      <w:widowControl w:val="0"/>
      <w:spacing w:after="120"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3262BC"/>
    <w:pPr>
      <w:widowControl w:val="0"/>
      <w:spacing w:before="40" w:after="20"/>
      <w:jc w:val="left"/>
    </w:pPr>
    <w:rPr>
      <w:rFonts w:ascii="Courier New" w:hAnsi="Courier New" w:cs="Courier New"/>
      <w:b/>
      <w:sz w:val="16"/>
    </w:rPr>
  </w:style>
  <w:style w:type="paragraph" w:customStyle="1" w:styleId="Note">
    <w:name w:val="Note"/>
    <w:basedOn w:val="Standard"/>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Standard"/>
    <w:rsid w:val="003262BC"/>
    <w:pPr>
      <w:spacing w:before="60" w:after="60"/>
    </w:pPr>
    <w:rPr>
      <w:kern w:val="20"/>
      <w:sz w:val="16"/>
      <w:szCs w:val="20"/>
      <w:lang w:val="it-IT"/>
    </w:rPr>
  </w:style>
  <w:style w:type="paragraph" w:customStyle="1" w:styleId="OtherTableCaption">
    <w:name w:val="Other Table Caption"/>
    <w:basedOn w:val="Standard"/>
    <w:next w:val="Standard"/>
    <w:rsid w:val="003262BC"/>
    <w:pPr>
      <w:keepNext/>
      <w:spacing w:before="180" w:after="60"/>
      <w:jc w:val="center"/>
    </w:pPr>
    <w:rPr>
      <w:kern w:val="20"/>
      <w:szCs w:val="20"/>
    </w:rPr>
  </w:style>
  <w:style w:type="character" w:styleId="Fett">
    <w:name w:val="Strong"/>
    <w:qFormat/>
    <w:rsid w:val="003262BC"/>
    <w:rPr>
      <w:rFonts w:ascii="Times New Roman" w:hAnsi="Times New Roman" w:cs="Times New Roman"/>
      <w:b/>
      <w:i w:val="0"/>
      <w:kern w:val="20"/>
      <w:sz w:val="20"/>
      <w:u w:val="none"/>
    </w:rPr>
  </w:style>
  <w:style w:type="character" w:styleId="Hervorhebung">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Seitenzahl">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Standard"/>
    <w:next w:val="OtherTableBody"/>
    <w:rsid w:val="003262BC"/>
    <w:pPr>
      <w:keepNext/>
      <w:spacing w:before="20" w:after="120"/>
      <w:jc w:val="center"/>
    </w:pPr>
    <w:rPr>
      <w:b/>
      <w:kern w:val="20"/>
      <w:sz w:val="16"/>
      <w:szCs w:val="20"/>
    </w:rPr>
  </w:style>
  <w:style w:type="paragraph" w:styleId="Funotentext">
    <w:name w:val="footnote text"/>
    <w:basedOn w:val="Standard"/>
    <w:semiHidden/>
    <w:rsid w:val="003262BC"/>
    <w:pPr>
      <w:tabs>
        <w:tab w:val="left" w:pos="360"/>
      </w:tabs>
      <w:spacing w:before="100" w:after="120" w:line="200" w:lineRule="exact"/>
      <w:ind w:left="360" w:hanging="360"/>
    </w:pPr>
    <w:rPr>
      <w:kern w:val="16"/>
      <w:sz w:val="16"/>
      <w:szCs w:val="20"/>
    </w:rPr>
  </w:style>
  <w:style w:type="paragraph" w:styleId="Sprechblasentext">
    <w:name w:val="Balloon Text"/>
    <w:basedOn w:val="Standard"/>
    <w:semiHidden/>
    <w:rsid w:val="00A54B86"/>
    <w:rPr>
      <w:rFonts w:ascii="Tahoma" w:hAnsi="Tahoma" w:cs="Tahoma"/>
      <w:sz w:val="16"/>
      <w:szCs w:val="16"/>
    </w:rPr>
  </w:style>
  <w:style w:type="paragraph" w:customStyle="1" w:styleId="ACK-ChoreographyHeader">
    <w:name w:val="ACK-Choreography Header"/>
    <w:basedOn w:val="Untertitel"/>
    <w:rsid w:val="005D48E8"/>
    <w:pPr>
      <w:keepNext/>
      <w:numPr>
        <w:ilvl w:val="0"/>
      </w:numPr>
      <w:spacing w:before="120"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Standard"/>
    <w:rsid w:val="00643F54"/>
    <w:pPr>
      <w:spacing w:before="60" w:after="60"/>
    </w:pPr>
    <w:rPr>
      <w:kern w:val="20"/>
      <w:sz w:val="18"/>
      <w:lang w:eastAsia="de-DE"/>
    </w:rPr>
  </w:style>
  <w:style w:type="paragraph" w:styleId="Untertitel">
    <w:name w:val="Subtitle"/>
    <w:basedOn w:val="Standard"/>
    <w:next w:val="Standard"/>
    <w:link w:val="UntertitelZchn"/>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berschrift2"/>
    <w:link w:val="AttributeTableHeaderExampleChar"/>
    <w:rsid w:val="00135C65"/>
    <w:rPr>
      <w:noProof/>
    </w:rPr>
  </w:style>
  <w:style w:type="character" w:customStyle="1" w:styleId="berschrift1Zchn">
    <w:name w:val="Überschrift 1 Zchn"/>
    <w:basedOn w:val="Absatz-Standardschriftart"/>
    <w:link w:val="berschrift1"/>
    <w:rsid w:val="00135C65"/>
    <w:rPr>
      <w:b/>
      <w:kern w:val="28"/>
      <w:sz w:val="72"/>
    </w:rPr>
  </w:style>
  <w:style w:type="character" w:customStyle="1" w:styleId="berschrift2Zchn">
    <w:name w:val="Überschrift 2 Zchn"/>
    <w:basedOn w:val="berschrift1Zchn"/>
    <w:link w:val="berschrift2"/>
    <w:rsid w:val="00135C65"/>
    <w:rPr>
      <w:rFonts w:ascii="Arial" w:hAnsi="Arial" w:cs="Arial"/>
      <w:b/>
      <w:caps/>
      <w:kern w:val="20"/>
      <w:sz w:val="28"/>
    </w:rPr>
  </w:style>
  <w:style w:type="character" w:customStyle="1" w:styleId="AttributeTableHeaderExampleChar">
    <w:name w:val="Attribute Table Header Example Char"/>
    <w:basedOn w:val="berschrift2Zchn"/>
    <w:link w:val="AttributeTableHeaderExample"/>
    <w:rsid w:val="00135C65"/>
    <w:rPr>
      <w:rFonts w:ascii="Arial" w:hAnsi="Arial" w:cs="Arial"/>
      <w:b/>
      <w:caps/>
      <w:noProof/>
      <w:kern w:val="20"/>
      <w:sz w:val="28"/>
    </w:rPr>
  </w:style>
  <w:style w:type="paragraph" w:customStyle="1" w:styleId="ComponentTableHeader">
    <w:name w:val="Component Table Header"/>
    <w:basedOn w:val="berschrift2"/>
    <w:link w:val="ComponentTableHeaderChar"/>
    <w:rsid w:val="00135C65"/>
    <w:rPr>
      <w:noProof/>
    </w:rPr>
  </w:style>
  <w:style w:type="character" w:customStyle="1" w:styleId="ComponentTableHeaderChar">
    <w:name w:val="Component Table Header Char"/>
    <w:basedOn w:val="berschrift2Zchn"/>
    <w:link w:val="ComponentTableHeader"/>
    <w:rsid w:val="00135C65"/>
    <w:rPr>
      <w:rFonts w:ascii="Arial" w:hAnsi="Arial" w:cs="Arial"/>
      <w:b/>
      <w:caps/>
      <w:noProof/>
      <w:kern w:val="20"/>
      <w:sz w:val="28"/>
    </w:rPr>
  </w:style>
  <w:style w:type="paragraph" w:customStyle="1" w:styleId="MsgTableHeaderExample">
    <w:name w:val="Msg Table Header Example"/>
    <w:basedOn w:val="berschrift2"/>
    <w:link w:val="MsgTableHeaderExampleChar"/>
    <w:rsid w:val="00135C65"/>
    <w:rPr>
      <w:noProof/>
    </w:rPr>
  </w:style>
  <w:style w:type="character" w:customStyle="1" w:styleId="MsgTableHeaderExampleChar">
    <w:name w:val="Msg Table Header Example Char"/>
    <w:basedOn w:val="berschrift2Zchn"/>
    <w:link w:val="MsgTableHeaderExample"/>
    <w:rsid w:val="00135C65"/>
    <w:rPr>
      <w:rFonts w:ascii="Arial" w:hAnsi="Arial" w:cs="Arial"/>
      <w:b/>
      <w:caps/>
      <w:noProof/>
      <w:kern w:val="20"/>
      <w:sz w:val="28"/>
    </w:rPr>
  </w:style>
  <w:style w:type="paragraph" w:customStyle="1" w:styleId="UserTableHeader">
    <w:name w:val="User Table Header"/>
    <w:basedOn w:val="berschrift2"/>
    <w:link w:val="UserTableHeaderChar"/>
    <w:rsid w:val="00135C65"/>
    <w:pPr>
      <w:spacing w:before="40"/>
    </w:pPr>
    <w:rPr>
      <w:noProof/>
      <w:sz w:val="16"/>
    </w:rPr>
  </w:style>
  <w:style w:type="character" w:customStyle="1" w:styleId="UserTableHeaderChar">
    <w:name w:val="User Table Header Char"/>
    <w:basedOn w:val="berschrift2Zchn"/>
    <w:link w:val="UserTableHeader"/>
    <w:rsid w:val="00135C65"/>
    <w:rPr>
      <w:rFonts w:ascii="Arial" w:hAnsi="Arial" w:cs="Arial"/>
      <w:b/>
      <w:caps/>
      <w:noProof/>
      <w:kern w:val="20"/>
      <w:sz w:val="16"/>
    </w:rPr>
  </w:style>
  <w:style w:type="paragraph" w:customStyle="1" w:styleId="UserTableHeaderExample">
    <w:name w:val="User Table Header Example"/>
    <w:basedOn w:val="berschrift2"/>
    <w:link w:val="UserTableHeaderExampleChar"/>
    <w:rsid w:val="00135C65"/>
    <w:rPr>
      <w:noProof/>
    </w:rPr>
  </w:style>
  <w:style w:type="character" w:customStyle="1" w:styleId="UserTableHeaderExampleChar">
    <w:name w:val="User Table Header Example Char"/>
    <w:basedOn w:val="berschrift2Zchn"/>
    <w:link w:val="UserTableHeaderExample"/>
    <w:rsid w:val="00135C65"/>
    <w:rPr>
      <w:rFonts w:ascii="Arial" w:hAnsi="Arial" w:cs="Arial"/>
      <w:b/>
      <w:caps/>
      <w:noProof/>
      <w:kern w:val="20"/>
      <w:sz w:val="28"/>
    </w:rPr>
  </w:style>
  <w:style w:type="paragraph" w:customStyle="1" w:styleId="UserTableBody">
    <w:name w:val="User Table Body"/>
    <w:basedOn w:val="berschrift2"/>
    <w:link w:val="UserTableBodyChar"/>
    <w:rsid w:val="00135C65"/>
    <w:rPr>
      <w:noProof/>
    </w:rPr>
  </w:style>
  <w:style w:type="character" w:customStyle="1" w:styleId="UserTableBodyChar">
    <w:name w:val="User Table Body Char"/>
    <w:basedOn w:val="berschrift2Zchn"/>
    <w:link w:val="UserTableBody"/>
    <w:rsid w:val="00135C65"/>
    <w:rPr>
      <w:rFonts w:ascii="Arial" w:hAnsi="Arial" w:cs="Arial"/>
      <w:b/>
      <w:caps/>
      <w:noProof/>
      <w:kern w:val="20"/>
      <w:sz w:val="28"/>
    </w:rPr>
  </w:style>
  <w:style w:type="paragraph" w:customStyle="1" w:styleId="HL7TableHeader">
    <w:name w:val="HL7 Table Header"/>
    <w:basedOn w:val="berschrift2"/>
    <w:link w:val="HL7TableHeaderChar"/>
    <w:rsid w:val="00135C65"/>
    <w:pPr>
      <w:spacing w:before="20"/>
    </w:pPr>
    <w:rPr>
      <w:noProof/>
      <w:sz w:val="16"/>
    </w:rPr>
  </w:style>
  <w:style w:type="character" w:customStyle="1" w:styleId="HL7TableHeaderChar">
    <w:name w:val="HL7 Table Header Char"/>
    <w:basedOn w:val="berschrift2Zchn"/>
    <w:link w:val="HL7TableHeader"/>
    <w:rsid w:val="00135C65"/>
    <w:rPr>
      <w:rFonts w:ascii="Arial" w:hAnsi="Arial" w:cs="Arial"/>
      <w:b/>
      <w:caps/>
      <w:noProof/>
      <w:kern w:val="20"/>
      <w:sz w:val="16"/>
    </w:rPr>
  </w:style>
  <w:style w:type="paragraph" w:customStyle="1" w:styleId="HL7TableHeaderExample">
    <w:name w:val="HL7 Table Header Example"/>
    <w:basedOn w:val="berschrift2"/>
    <w:link w:val="HL7TableHeaderExampleChar"/>
    <w:rsid w:val="00135C65"/>
    <w:rPr>
      <w:noProof/>
    </w:rPr>
  </w:style>
  <w:style w:type="character" w:customStyle="1" w:styleId="HL7TableHeaderExampleChar">
    <w:name w:val="HL7 Table Header Example Char"/>
    <w:basedOn w:val="berschrift2Zchn"/>
    <w:link w:val="HL7TableHeaderExample"/>
    <w:rsid w:val="00135C65"/>
    <w:rPr>
      <w:rFonts w:ascii="Arial" w:hAnsi="Arial" w:cs="Arial"/>
      <w:b/>
      <w:caps/>
      <w:noProof/>
      <w:kern w:val="20"/>
      <w:sz w:val="28"/>
    </w:rPr>
  </w:style>
  <w:style w:type="paragraph" w:customStyle="1" w:styleId="HL7TableBody">
    <w:name w:val="HL7 Table Body"/>
    <w:basedOn w:val="berschrift2"/>
    <w:link w:val="HL7TableBodyChar"/>
    <w:rsid w:val="00135C65"/>
    <w:rPr>
      <w:noProof/>
    </w:rPr>
  </w:style>
  <w:style w:type="character" w:customStyle="1" w:styleId="HL7TableBodyChar">
    <w:name w:val="HL7 Table Body Char"/>
    <w:basedOn w:val="berschrift2Zchn"/>
    <w:link w:val="HL7TableBody"/>
    <w:rsid w:val="00135C65"/>
    <w:rPr>
      <w:rFonts w:ascii="Arial" w:hAnsi="Arial" w:cs="Arial"/>
      <w:b/>
      <w:caps/>
      <w:noProof/>
      <w:kern w:val="20"/>
      <w:sz w:val="28"/>
    </w:rPr>
  </w:style>
  <w:style w:type="paragraph" w:customStyle="1" w:styleId="ANSIdesignation">
    <w:name w:val="ANSI designation"/>
    <w:basedOn w:val="Standard"/>
    <w:rsid w:val="00B859DE"/>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V29_CH02C_Tables.docx" TargetMode="External"/><Relationship Id="rId18" Type="http://schemas.openxmlformats.org/officeDocument/2006/relationships/hyperlink" Target="V29_CH02C_Tables.docx" TargetMode="External"/><Relationship Id="rId26" Type="http://schemas.openxmlformats.org/officeDocument/2006/relationships/hyperlink" Target="V29_CH02C_Tables.docx" TargetMode="External"/><Relationship Id="rId39" Type="http://schemas.openxmlformats.org/officeDocument/2006/relationships/hyperlink" Target="V29_CH02C_Tables.docx" TargetMode="External"/><Relationship Id="rId21" Type="http://schemas.openxmlformats.org/officeDocument/2006/relationships/hyperlink" Target="V29_CH02C_Tables.docx" TargetMode="External"/><Relationship Id="rId34" Type="http://schemas.openxmlformats.org/officeDocument/2006/relationships/hyperlink" Target="V29_CH02C_Tables.docx" TargetMode="External"/><Relationship Id="rId42" Type="http://schemas.openxmlformats.org/officeDocument/2006/relationships/hyperlink" Target="V29_CH02C_Tables.docx" TargetMode="External"/><Relationship Id="rId47" Type="http://schemas.openxmlformats.org/officeDocument/2006/relationships/hyperlink" Target="V29_CH02C_Tables.docx" TargetMode="External"/><Relationship Id="rId50" Type="http://schemas.openxmlformats.org/officeDocument/2006/relationships/hyperlink" Target="V29_CH02C_Tables.docx" TargetMode="External"/><Relationship Id="rId55" Type="http://schemas.openxmlformats.org/officeDocument/2006/relationships/hyperlink" Target="V29_CH02C_Tables.docx"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V29_CH02C_Tables.docx" TargetMode="External"/><Relationship Id="rId29" Type="http://schemas.openxmlformats.org/officeDocument/2006/relationships/hyperlink" Target="V29_CH02C_Tables.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V29_CH02C_Tables.docx" TargetMode="External"/><Relationship Id="rId24" Type="http://schemas.openxmlformats.org/officeDocument/2006/relationships/hyperlink" Target="V29_CH02C_Tables.docx" TargetMode="External"/><Relationship Id="rId32" Type="http://schemas.openxmlformats.org/officeDocument/2006/relationships/hyperlink" Target="V29_CH02C_Tables.docx" TargetMode="External"/><Relationship Id="rId37" Type="http://schemas.openxmlformats.org/officeDocument/2006/relationships/hyperlink" Target="V29_CH02C_Tables.docx" TargetMode="External"/><Relationship Id="rId40" Type="http://schemas.openxmlformats.org/officeDocument/2006/relationships/hyperlink" Target="V29_CH02C_Tables.docx" TargetMode="External"/><Relationship Id="rId45" Type="http://schemas.openxmlformats.org/officeDocument/2006/relationships/hyperlink" Target="V29_CH02C_Tables.docx" TargetMode="External"/><Relationship Id="rId53" Type="http://schemas.openxmlformats.org/officeDocument/2006/relationships/hyperlink" Target="V29_CH02C_Tables.docx" TargetMode="External"/><Relationship Id="rId58" Type="http://schemas.openxmlformats.org/officeDocument/2006/relationships/hyperlink" Target="V29_CH02C_Tables.docx" TargetMode="External"/><Relationship Id="rId66"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V29_CH02C_Tables.docx" TargetMode="External"/><Relationship Id="rId23" Type="http://schemas.openxmlformats.org/officeDocument/2006/relationships/hyperlink" Target="V29_CH02C_Tables.docx" TargetMode="External"/><Relationship Id="rId28" Type="http://schemas.openxmlformats.org/officeDocument/2006/relationships/hyperlink" Target="V29_CH02C_Tables.docx" TargetMode="External"/><Relationship Id="rId36" Type="http://schemas.openxmlformats.org/officeDocument/2006/relationships/hyperlink" Target="V29_CH02C_Tables.docx" TargetMode="External"/><Relationship Id="rId49" Type="http://schemas.openxmlformats.org/officeDocument/2006/relationships/hyperlink" Target="V29_CH02C_Tables.docx" TargetMode="External"/><Relationship Id="rId57" Type="http://schemas.openxmlformats.org/officeDocument/2006/relationships/hyperlink" Target="V29_CH02C_Tables.docx" TargetMode="External"/><Relationship Id="rId61"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yperlink" Target="V29_CH02C_Tables.docx" TargetMode="External"/><Relationship Id="rId31" Type="http://schemas.openxmlformats.org/officeDocument/2006/relationships/hyperlink" Target="V29_CH02C_Tables.docx" TargetMode="External"/><Relationship Id="rId44" Type="http://schemas.openxmlformats.org/officeDocument/2006/relationships/hyperlink" Target="V29_CH02C_Tables.docx" TargetMode="External"/><Relationship Id="rId52" Type="http://schemas.openxmlformats.org/officeDocument/2006/relationships/hyperlink" Target="V29_CH02C_Tables.docx" TargetMode="External"/><Relationship Id="rId60" Type="http://schemas.openxmlformats.org/officeDocument/2006/relationships/hyperlink" Target="V29_CH02C_Tables.docx" TargetMode="External"/><Relationship Id="rId65"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hyperlink" Target="V29_CH02C_Tables.docx" TargetMode="External"/><Relationship Id="rId22" Type="http://schemas.openxmlformats.org/officeDocument/2006/relationships/hyperlink" Target="V29_CH02C_Tables.docx" TargetMode="External"/><Relationship Id="rId27" Type="http://schemas.openxmlformats.org/officeDocument/2006/relationships/hyperlink" Target="V29_CH02C_Tables.docx" TargetMode="External"/><Relationship Id="rId30" Type="http://schemas.openxmlformats.org/officeDocument/2006/relationships/hyperlink" Target="V29_CH02C_Tables.docx" TargetMode="External"/><Relationship Id="rId35" Type="http://schemas.openxmlformats.org/officeDocument/2006/relationships/hyperlink" Target="V29_CH02C_Tables.docx" TargetMode="External"/><Relationship Id="rId43" Type="http://schemas.openxmlformats.org/officeDocument/2006/relationships/hyperlink" Target="V29_CH02C_Tables.docx" TargetMode="External"/><Relationship Id="rId48" Type="http://schemas.openxmlformats.org/officeDocument/2006/relationships/hyperlink" Target="V29_CH02C_Tables.docx" TargetMode="External"/><Relationship Id="rId56" Type="http://schemas.openxmlformats.org/officeDocument/2006/relationships/hyperlink" Target="V29_CH02C_Tables.docx" TargetMode="External"/><Relationship Id="rId64" Type="http://schemas.openxmlformats.org/officeDocument/2006/relationships/footer" Target="footer2.xml"/><Relationship Id="rId8" Type="http://schemas.openxmlformats.org/officeDocument/2006/relationships/hyperlink" Target="mailto:sched@lists.hl7.org" TargetMode="External"/><Relationship Id="rId51" Type="http://schemas.openxmlformats.org/officeDocument/2006/relationships/hyperlink" Target="V29_CH02C_Tables.docx" TargetMode="External"/><Relationship Id="rId3" Type="http://schemas.openxmlformats.org/officeDocument/2006/relationships/settings" Target="settings.xml"/><Relationship Id="rId12" Type="http://schemas.openxmlformats.org/officeDocument/2006/relationships/hyperlink" Target="V29_CH02C_Tables.docx" TargetMode="External"/><Relationship Id="rId17" Type="http://schemas.openxmlformats.org/officeDocument/2006/relationships/hyperlink" Target="V29_CH02C_Tables.docx" TargetMode="External"/><Relationship Id="rId25" Type="http://schemas.openxmlformats.org/officeDocument/2006/relationships/hyperlink" Target="V29_CH02C_Tables.docx" TargetMode="External"/><Relationship Id="rId33" Type="http://schemas.openxmlformats.org/officeDocument/2006/relationships/hyperlink" Target="V29_CH02C_Tables.docx" TargetMode="External"/><Relationship Id="rId38" Type="http://schemas.openxmlformats.org/officeDocument/2006/relationships/hyperlink" Target="V29_CH02C_Tables.docx" TargetMode="External"/><Relationship Id="rId46" Type="http://schemas.openxmlformats.org/officeDocument/2006/relationships/hyperlink" Target="V29_CH02C_Tables.docx" TargetMode="External"/><Relationship Id="rId59" Type="http://schemas.openxmlformats.org/officeDocument/2006/relationships/hyperlink" Target="V29_CH02C_Tables.docx" TargetMode="External"/><Relationship Id="rId67" Type="http://schemas.openxmlformats.org/officeDocument/2006/relationships/theme" Target="theme/theme1.xml"/><Relationship Id="rId20" Type="http://schemas.openxmlformats.org/officeDocument/2006/relationships/hyperlink" Target="V29_CH02C_Tables.docx" TargetMode="External"/><Relationship Id="rId41" Type="http://schemas.openxmlformats.org/officeDocument/2006/relationships/hyperlink" Target="V29_CH02C_Tables.docx" TargetMode="External"/><Relationship Id="rId54" Type="http://schemas.openxmlformats.org/officeDocument/2006/relationships/hyperlink" Target="V29_CH02C_Tables.docx" TargetMode="External"/><Relationship Id="rId62"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Pages>
  <Words>37051</Words>
  <Characters>233422</Characters>
  <Application>Microsoft Office Word</Application>
  <DocSecurity>0</DocSecurity>
  <Lines>1945</Lines>
  <Paragraphs>5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69934</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Frank Oemig</cp:lastModifiedBy>
  <cp:revision>5</cp:revision>
  <dcterms:created xsi:type="dcterms:W3CDTF">2019-11-01T18:15:00Z</dcterms:created>
  <dcterms:modified xsi:type="dcterms:W3CDTF">2019-12-12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